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3" r:id="rId2"/>
  </p:sldMasterIdLst>
  <p:notesMasterIdLst>
    <p:notesMasterId r:id="rId28"/>
  </p:notesMasterIdLst>
  <p:handoutMasterIdLst>
    <p:handoutMasterId r:id="rId29"/>
  </p:handoutMasterIdLst>
  <p:sldIdLst>
    <p:sldId id="613" r:id="rId3"/>
    <p:sldId id="636" r:id="rId4"/>
    <p:sldId id="571" r:id="rId5"/>
    <p:sldId id="572" r:id="rId6"/>
    <p:sldId id="589" r:id="rId7"/>
    <p:sldId id="637" r:id="rId8"/>
    <p:sldId id="590" r:id="rId9"/>
    <p:sldId id="591" r:id="rId10"/>
    <p:sldId id="576" r:id="rId11"/>
    <p:sldId id="594" r:id="rId12"/>
    <p:sldId id="585" r:id="rId13"/>
    <p:sldId id="583" r:id="rId14"/>
    <p:sldId id="638" r:id="rId15"/>
    <p:sldId id="639" r:id="rId16"/>
    <p:sldId id="640" r:id="rId17"/>
    <p:sldId id="641" r:id="rId18"/>
    <p:sldId id="642" r:id="rId19"/>
    <p:sldId id="643" r:id="rId20"/>
    <p:sldId id="644" r:id="rId21"/>
    <p:sldId id="645" r:id="rId22"/>
    <p:sldId id="646" r:id="rId23"/>
    <p:sldId id="647" r:id="rId24"/>
    <p:sldId id="648" r:id="rId25"/>
    <p:sldId id="649" r:id="rId26"/>
    <p:sldId id="650" r:id="rId27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2" autoAdjust="0"/>
    <p:restoredTop sz="94541" autoAdjust="0"/>
  </p:normalViewPr>
  <p:slideViewPr>
    <p:cSldViewPr>
      <p:cViewPr varScale="1">
        <p:scale>
          <a:sx n="119" d="100"/>
          <a:sy n="119" d="100"/>
        </p:scale>
        <p:origin x="1928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microsoft.com/office/2016/11/relationships/changesInfo" Target="changesInfos/changesInfo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ldow, Moawia" userId="8dce6579-281c-42de-a9c7-f30fd5bb1845" providerId="ADAL" clId="{F17637AC-5034-45B6-8945-50F00033F73A}"/>
    <pc:docChg chg="undo custSel addSld delSld modSld sldOrd modMainMaster">
      <pc:chgData name="Eldow, Moawia" userId="8dce6579-281c-42de-a9c7-f30fd5bb1845" providerId="ADAL" clId="{F17637AC-5034-45B6-8945-50F00033F73A}" dt="2022-02-26T18:17:15.835" v="2255" actId="20577"/>
      <pc:docMkLst>
        <pc:docMk/>
      </pc:docMkLst>
      <pc:sldChg chg="del">
        <pc:chgData name="Eldow, Moawia" userId="8dce6579-281c-42de-a9c7-f30fd5bb1845" providerId="ADAL" clId="{F17637AC-5034-45B6-8945-50F00033F73A}" dt="2022-02-26T00:57:02.960" v="1" actId="2696"/>
        <pc:sldMkLst>
          <pc:docMk/>
          <pc:sldMk cId="0" sldId="515"/>
        </pc:sldMkLst>
      </pc:sldChg>
      <pc:sldChg chg="modSp mod">
        <pc:chgData name="Eldow, Moawia" userId="8dce6579-281c-42de-a9c7-f30fd5bb1845" providerId="ADAL" clId="{F17637AC-5034-45B6-8945-50F00033F73A}" dt="2022-02-26T01:59:48.284" v="501" actId="115"/>
        <pc:sldMkLst>
          <pc:docMk/>
          <pc:sldMk cId="0" sldId="571"/>
        </pc:sldMkLst>
        <pc:spChg chg="mod">
          <ac:chgData name="Eldow, Moawia" userId="8dce6579-281c-42de-a9c7-f30fd5bb1845" providerId="ADAL" clId="{F17637AC-5034-45B6-8945-50F00033F73A}" dt="2022-02-26T01:35:19.055" v="353" actId="20577"/>
          <ac:spMkLst>
            <pc:docMk/>
            <pc:sldMk cId="0" sldId="571"/>
            <ac:spMk id="38914" creationId="{00000000-0000-0000-0000-000000000000}"/>
          </ac:spMkLst>
        </pc:spChg>
        <pc:spChg chg="mod">
          <ac:chgData name="Eldow, Moawia" userId="8dce6579-281c-42de-a9c7-f30fd5bb1845" providerId="ADAL" clId="{F17637AC-5034-45B6-8945-50F00033F73A}" dt="2022-02-26T01:59:48.284" v="501" actId="115"/>
          <ac:spMkLst>
            <pc:docMk/>
            <pc:sldMk cId="0" sldId="571"/>
            <ac:spMk id="38915" creationId="{00000000-0000-0000-0000-000000000000}"/>
          </ac:spMkLst>
        </pc:spChg>
      </pc:sldChg>
      <pc:sldChg chg="addSp modSp mod">
        <pc:chgData name="Eldow, Moawia" userId="8dce6579-281c-42de-a9c7-f30fd5bb1845" providerId="ADAL" clId="{F17637AC-5034-45B6-8945-50F00033F73A}" dt="2022-02-26T02:00:01.134" v="503" actId="255"/>
        <pc:sldMkLst>
          <pc:docMk/>
          <pc:sldMk cId="0" sldId="572"/>
        </pc:sldMkLst>
        <pc:spChg chg="add mod">
          <ac:chgData name="Eldow, Moawia" userId="8dce6579-281c-42de-a9c7-f30fd5bb1845" providerId="ADAL" clId="{F17637AC-5034-45B6-8945-50F00033F73A}" dt="2022-02-26T01:45:01.871" v="391" actId="1076"/>
          <ac:spMkLst>
            <pc:docMk/>
            <pc:sldMk cId="0" sldId="572"/>
            <ac:spMk id="6" creationId="{565D875A-7418-4FB4-81BC-790A97E49EEB}"/>
          </ac:spMkLst>
        </pc:spChg>
        <pc:spChg chg="mod">
          <ac:chgData name="Eldow, Moawia" userId="8dce6579-281c-42de-a9c7-f30fd5bb1845" providerId="ADAL" clId="{F17637AC-5034-45B6-8945-50F00033F73A}" dt="2022-02-26T01:35:27.976" v="356" actId="20577"/>
          <ac:spMkLst>
            <pc:docMk/>
            <pc:sldMk cId="0" sldId="572"/>
            <ac:spMk id="39938" creationId="{00000000-0000-0000-0000-000000000000}"/>
          </ac:spMkLst>
        </pc:spChg>
        <pc:spChg chg="mod">
          <ac:chgData name="Eldow, Moawia" userId="8dce6579-281c-42de-a9c7-f30fd5bb1845" providerId="ADAL" clId="{F17637AC-5034-45B6-8945-50F00033F73A}" dt="2022-02-26T02:00:01.134" v="503" actId="255"/>
          <ac:spMkLst>
            <pc:docMk/>
            <pc:sldMk cId="0" sldId="572"/>
            <ac:spMk id="39939" creationId="{00000000-0000-0000-0000-000000000000}"/>
          </ac:spMkLst>
        </pc:spChg>
        <pc:graphicFrameChg chg="mod">
          <ac:chgData name="Eldow, Moawia" userId="8dce6579-281c-42de-a9c7-f30fd5bb1845" providerId="ADAL" clId="{F17637AC-5034-45B6-8945-50F00033F73A}" dt="2022-02-26T01:45:42.785" v="398" actId="14100"/>
          <ac:graphicFrameMkLst>
            <pc:docMk/>
            <pc:sldMk cId="0" sldId="572"/>
            <ac:graphicFrameMk id="39940" creationId="{00000000-0000-0000-0000-000000000000}"/>
          </ac:graphicFrameMkLst>
        </pc:graphicFrameChg>
      </pc:sldChg>
      <pc:sldChg chg="modSp mod ord">
        <pc:chgData name="Eldow, Moawia" userId="8dce6579-281c-42de-a9c7-f30fd5bb1845" providerId="ADAL" clId="{F17637AC-5034-45B6-8945-50F00033F73A}" dt="2022-02-26T02:14:45.146" v="641" actId="20577"/>
        <pc:sldMkLst>
          <pc:docMk/>
          <pc:sldMk cId="0" sldId="576"/>
        </pc:sldMkLst>
        <pc:spChg chg="mod">
          <ac:chgData name="Eldow, Moawia" userId="8dce6579-281c-42de-a9c7-f30fd5bb1845" providerId="ADAL" clId="{F17637AC-5034-45B6-8945-50F00033F73A}" dt="2022-02-26T02:14:45.146" v="641" actId="20577"/>
          <ac:spMkLst>
            <pc:docMk/>
            <pc:sldMk cId="0" sldId="576"/>
            <ac:spMk id="44035" creationId="{00000000-0000-0000-0000-000000000000}"/>
          </ac:spMkLst>
        </pc:spChg>
      </pc:sldChg>
      <pc:sldChg chg="modSp mod">
        <pc:chgData name="Eldow, Moawia" userId="8dce6579-281c-42de-a9c7-f30fd5bb1845" providerId="ADAL" clId="{F17637AC-5034-45B6-8945-50F00033F73A}" dt="2022-02-26T18:01:36.314" v="2078" actId="20577"/>
        <pc:sldMkLst>
          <pc:docMk/>
          <pc:sldMk cId="4139069402" sldId="583"/>
        </pc:sldMkLst>
        <pc:spChg chg="mod">
          <ac:chgData name="Eldow, Moawia" userId="8dce6579-281c-42de-a9c7-f30fd5bb1845" providerId="ADAL" clId="{F17637AC-5034-45B6-8945-50F00033F73A}" dt="2022-02-26T17:40:45.618" v="1813" actId="313"/>
          <ac:spMkLst>
            <pc:docMk/>
            <pc:sldMk cId="4139069402" sldId="583"/>
            <ac:spMk id="2" creationId="{00000000-0000-0000-0000-000000000000}"/>
          </ac:spMkLst>
        </pc:spChg>
        <pc:spChg chg="mod">
          <ac:chgData name="Eldow, Moawia" userId="8dce6579-281c-42de-a9c7-f30fd5bb1845" providerId="ADAL" clId="{F17637AC-5034-45B6-8945-50F00033F73A}" dt="2022-02-26T18:01:36.314" v="2078" actId="20577"/>
          <ac:spMkLst>
            <pc:docMk/>
            <pc:sldMk cId="4139069402" sldId="583"/>
            <ac:spMk id="3" creationId="{00000000-0000-0000-0000-000000000000}"/>
          </ac:spMkLst>
        </pc:spChg>
      </pc:sldChg>
      <pc:sldChg chg="modSp del mod">
        <pc:chgData name="Eldow, Moawia" userId="8dce6579-281c-42de-a9c7-f30fd5bb1845" providerId="ADAL" clId="{F17637AC-5034-45B6-8945-50F00033F73A}" dt="2022-02-26T01:37:23.927" v="359" actId="2696"/>
        <pc:sldMkLst>
          <pc:docMk/>
          <pc:sldMk cId="1675777977" sldId="586"/>
        </pc:sldMkLst>
        <pc:spChg chg="mod">
          <ac:chgData name="Eldow, Moawia" userId="8dce6579-281c-42de-a9c7-f30fd5bb1845" providerId="ADAL" clId="{F17637AC-5034-45B6-8945-50F00033F73A}" dt="2022-02-26T01:21:55.504" v="298" actId="20577"/>
          <ac:spMkLst>
            <pc:docMk/>
            <pc:sldMk cId="1675777977" sldId="586"/>
            <ac:spMk id="45058" creationId="{00000000-0000-0000-0000-000000000000}"/>
          </ac:spMkLst>
        </pc:spChg>
      </pc:sldChg>
      <pc:sldChg chg="addSp delSp modSp mod ord">
        <pc:chgData name="Eldow, Moawia" userId="8dce6579-281c-42de-a9c7-f30fd5bb1845" providerId="ADAL" clId="{F17637AC-5034-45B6-8945-50F00033F73A}" dt="2022-02-26T02:08:48.974" v="603" actId="20577"/>
        <pc:sldMkLst>
          <pc:docMk/>
          <pc:sldMk cId="1120341690" sldId="589"/>
        </pc:sldMkLst>
        <pc:spChg chg="mod">
          <ac:chgData name="Eldow, Moawia" userId="8dce6579-281c-42de-a9c7-f30fd5bb1845" providerId="ADAL" clId="{F17637AC-5034-45B6-8945-50F00033F73A}" dt="2022-02-26T02:08:48.974" v="603" actId="20577"/>
          <ac:spMkLst>
            <pc:docMk/>
            <pc:sldMk cId="1120341690" sldId="589"/>
            <ac:spMk id="5" creationId="{00000000-0000-0000-0000-000000000000}"/>
          </ac:spMkLst>
        </pc:spChg>
        <pc:spChg chg="mod">
          <ac:chgData name="Eldow, Moawia" userId="8dce6579-281c-42de-a9c7-f30fd5bb1845" providerId="ADAL" clId="{F17637AC-5034-45B6-8945-50F00033F73A}" dt="2022-02-26T01:36:10.525" v="358" actId="20577"/>
          <ac:spMkLst>
            <pc:docMk/>
            <pc:sldMk cId="1120341690" sldId="589"/>
            <ac:spMk id="41986" creationId="{00000000-0000-0000-0000-000000000000}"/>
          </ac:spMkLst>
        </pc:spChg>
        <pc:spChg chg="mod">
          <ac:chgData name="Eldow, Moawia" userId="8dce6579-281c-42de-a9c7-f30fd5bb1845" providerId="ADAL" clId="{F17637AC-5034-45B6-8945-50F00033F73A}" dt="2022-02-26T02:05:03.780" v="573" actId="1076"/>
          <ac:spMkLst>
            <pc:docMk/>
            <pc:sldMk cId="1120341690" sldId="589"/>
            <ac:spMk id="41988" creationId="{00000000-0000-0000-0000-000000000000}"/>
          </ac:spMkLst>
        </pc:spChg>
        <pc:picChg chg="add del">
          <ac:chgData name="Eldow, Moawia" userId="8dce6579-281c-42de-a9c7-f30fd5bb1845" providerId="ADAL" clId="{F17637AC-5034-45B6-8945-50F00033F73A}" dt="2022-02-26T02:00:56.847" v="515" actId="22"/>
          <ac:picMkLst>
            <pc:docMk/>
            <pc:sldMk cId="1120341690" sldId="589"/>
            <ac:picMk id="3" creationId="{6FA31781-F6CB-4655-BEB5-881E9BC59723}"/>
          </ac:picMkLst>
        </pc:picChg>
        <pc:picChg chg="mod">
          <ac:chgData name="Eldow, Moawia" userId="8dce6579-281c-42de-a9c7-f30fd5bb1845" providerId="ADAL" clId="{F17637AC-5034-45B6-8945-50F00033F73A}" dt="2022-02-26T02:04:56.541" v="571" actId="14100"/>
          <ac:picMkLst>
            <pc:docMk/>
            <pc:sldMk cId="1120341690" sldId="589"/>
            <ac:picMk id="41987" creationId="{00000000-0000-0000-0000-000000000000}"/>
          </ac:picMkLst>
        </pc:picChg>
      </pc:sldChg>
      <pc:sldChg chg="addSp modSp mod ord">
        <pc:chgData name="Eldow, Moawia" userId="8dce6579-281c-42de-a9c7-f30fd5bb1845" providerId="ADAL" clId="{F17637AC-5034-45B6-8945-50F00033F73A}" dt="2022-02-26T01:59:04.064" v="492" actId="1076"/>
        <pc:sldMkLst>
          <pc:docMk/>
          <pc:sldMk cId="1421609441" sldId="590"/>
        </pc:sldMkLst>
        <pc:spChg chg="mod">
          <ac:chgData name="Eldow, Moawia" userId="8dce6579-281c-42de-a9c7-f30fd5bb1845" providerId="ADAL" clId="{F17637AC-5034-45B6-8945-50F00033F73A}" dt="2022-02-26T01:58:52.394" v="488" actId="20577"/>
          <ac:spMkLst>
            <pc:docMk/>
            <pc:sldMk cId="1421609441" sldId="590"/>
            <ac:spMk id="43011" creationId="{00000000-0000-0000-0000-000000000000}"/>
          </ac:spMkLst>
        </pc:spChg>
        <pc:picChg chg="add mod">
          <ac:chgData name="Eldow, Moawia" userId="8dce6579-281c-42de-a9c7-f30fd5bb1845" providerId="ADAL" clId="{F17637AC-5034-45B6-8945-50F00033F73A}" dt="2022-02-26T01:59:04.064" v="492" actId="1076"/>
          <ac:picMkLst>
            <pc:docMk/>
            <pc:sldMk cId="1421609441" sldId="590"/>
            <ac:picMk id="3" creationId="{5658AE45-6B9C-4603-AF98-CD088238107F}"/>
          </ac:picMkLst>
        </pc:picChg>
      </pc:sldChg>
      <pc:sldChg chg="modSp del">
        <pc:chgData name="Eldow, Moawia" userId="8dce6579-281c-42de-a9c7-f30fd5bb1845" providerId="ADAL" clId="{F17637AC-5034-45B6-8945-50F00033F73A}" dt="2022-02-26T01:37:27.487" v="360" actId="2696"/>
        <pc:sldMkLst>
          <pc:docMk/>
          <pc:sldMk cId="4042726895" sldId="592"/>
        </pc:sldMkLst>
        <pc:picChg chg="mod">
          <ac:chgData name="Eldow, Moawia" userId="8dce6579-281c-42de-a9c7-f30fd5bb1845" providerId="ADAL" clId="{F17637AC-5034-45B6-8945-50F00033F73A}" dt="2022-02-26T01:14:08.637" v="275" actId="14100"/>
          <ac:picMkLst>
            <pc:docMk/>
            <pc:sldMk cId="4042726895" sldId="592"/>
            <ac:picMk id="4" creationId="{00000000-0000-0000-0000-000000000000}"/>
          </ac:picMkLst>
        </pc:picChg>
      </pc:sldChg>
      <pc:sldChg chg="modSp del mod">
        <pc:chgData name="Eldow, Moawia" userId="8dce6579-281c-42de-a9c7-f30fd5bb1845" providerId="ADAL" clId="{F17637AC-5034-45B6-8945-50F00033F73A}" dt="2022-02-26T01:23:34.624" v="307" actId="2696"/>
        <pc:sldMkLst>
          <pc:docMk/>
          <pc:sldMk cId="3842795727" sldId="593"/>
        </pc:sldMkLst>
        <pc:spChg chg="mod">
          <ac:chgData name="Eldow, Moawia" userId="8dce6579-281c-42de-a9c7-f30fd5bb1845" providerId="ADAL" clId="{F17637AC-5034-45B6-8945-50F00033F73A}" dt="2022-02-26T01:22:36.398" v="306" actId="1076"/>
          <ac:spMkLst>
            <pc:docMk/>
            <pc:sldMk cId="3842795727" sldId="593"/>
            <ac:spMk id="2" creationId="{00000000-0000-0000-0000-000000000000}"/>
          </ac:spMkLst>
        </pc:spChg>
      </pc:sldChg>
      <pc:sldChg chg="modSp mod">
        <pc:chgData name="Eldow, Moawia" userId="8dce6579-281c-42de-a9c7-f30fd5bb1845" providerId="ADAL" clId="{F17637AC-5034-45B6-8945-50F00033F73A}" dt="2022-02-26T02:15:18.183" v="642" actId="255"/>
        <pc:sldMkLst>
          <pc:docMk/>
          <pc:sldMk cId="2952550492" sldId="594"/>
        </pc:sldMkLst>
        <pc:spChg chg="mod">
          <ac:chgData name="Eldow, Moawia" userId="8dce6579-281c-42de-a9c7-f30fd5bb1845" providerId="ADAL" clId="{F17637AC-5034-45B6-8945-50F00033F73A}" dt="2022-02-26T02:15:18.183" v="642" actId="255"/>
          <ac:spMkLst>
            <pc:docMk/>
            <pc:sldMk cId="2952550492" sldId="594"/>
            <ac:spMk id="45059" creationId="{00000000-0000-0000-0000-000000000000}"/>
          </ac:spMkLst>
        </pc:spChg>
      </pc:sldChg>
      <pc:sldChg chg="delSp modSp add mod">
        <pc:chgData name="Eldow, Moawia" userId="8dce6579-281c-42de-a9c7-f30fd5bb1845" providerId="ADAL" clId="{F17637AC-5034-45B6-8945-50F00033F73A}" dt="2022-02-26T00:59:33.320" v="47" actId="20577"/>
        <pc:sldMkLst>
          <pc:docMk/>
          <pc:sldMk cId="0" sldId="613"/>
        </pc:sldMkLst>
        <pc:spChg chg="del">
          <ac:chgData name="Eldow, Moawia" userId="8dce6579-281c-42de-a9c7-f30fd5bb1845" providerId="ADAL" clId="{F17637AC-5034-45B6-8945-50F00033F73A}" dt="2022-02-26T00:58:03.364" v="45" actId="21"/>
          <ac:spMkLst>
            <pc:docMk/>
            <pc:sldMk cId="0" sldId="613"/>
            <ac:spMk id="2" creationId="{D8FA8AF1-32D3-4E67-8686-533646B4DA95}"/>
          </ac:spMkLst>
        </pc:spChg>
        <pc:spChg chg="mod">
          <ac:chgData name="Eldow, Moawia" userId="8dce6579-281c-42de-a9c7-f30fd5bb1845" providerId="ADAL" clId="{F17637AC-5034-45B6-8945-50F00033F73A}" dt="2022-02-26T00:59:33.320" v="47" actId="20577"/>
          <ac:spMkLst>
            <pc:docMk/>
            <pc:sldMk cId="0" sldId="613"/>
            <ac:spMk id="3074" creationId="{D4B4E482-64A6-49FD-B0F9-49F701E105B2}"/>
          </ac:spMkLst>
        </pc:spChg>
      </pc:sldChg>
      <pc:sldChg chg="modSp add mod">
        <pc:chgData name="Eldow, Moawia" userId="8dce6579-281c-42de-a9c7-f30fd5bb1845" providerId="ADAL" clId="{F17637AC-5034-45B6-8945-50F00033F73A}" dt="2022-02-26T17:46:23.598" v="1848"/>
        <pc:sldMkLst>
          <pc:docMk/>
          <pc:sldMk cId="993141944" sldId="636"/>
        </pc:sldMkLst>
        <pc:spChg chg="mod">
          <ac:chgData name="Eldow, Moawia" userId="8dce6579-281c-42de-a9c7-f30fd5bb1845" providerId="ADAL" clId="{F17637AC-5034-45B6-8945-50F00033F73A}" dt="2022-02-26T17:46:23.598" v="1848"/>
          <ac:spMkLst>
            <pc:docMk/>
            <pc:sldMk cId="993141944" sldId="636"/>
            <ac:spMk id="3075" creationId="{00000000-0000-0000-0000-000000000000}"/>
          </ac:spMkLst>
        </pc:spChg>
      </pc:sldChg>
      <pc:sldChg chg="addSp delSp modSp new mod">
        <pc:chgData name="Eldow, Moawia" userId="8dce6579-281c-42de-a9c7-f30fd5bb1845" providerId="ADAL" clId="{F17637AC-5034-45B6-8945-50F00033F73A}" dt="2022-02-26T02:26:26.702" v="676" actId="208"/>
        <pc:sldMkLst>
          <pc:docMk/>
          <pc:sldMk cId="10307983" sldId="637"/>
        </pc:sldMkLst>
        <pc:spChg chg="mod">
          <ac:chgData name="Eldow, Moawia" userId="8dce6579-281c-42de-a9c7-f30fd5bb1845" providerId="ADAL" clId="{F17637AC-5034-45B6-8945-50F00033F73A}" dt="2022-02-26T01:56:50.070" v="434" actId="20577"/>
          <ac:spMkLst>
            <pc:docMk/>
            <pc:sldMk cId="10307983" sldId="637"/>
            <ac:spMk id="2" creationId="{2866AF18-134A-40D6-BBDA-58136F3FAB4C}"/>
          </ac:spMkLst>
        </pc:spChg>
        <pc:picChg chg="add del mod">
          <ac:chgData name="Eldow, Moawia" userId="8dce6579-281c-42de-a9c7-f30fd5bb1845" providerId="ADAL" clId="{F17637AC-5034-45B6-8945-50F00033F73A}" dt="2022-02-26T02:25:55.027" v="670" actId="21"/>
          <ac:picMkLst>
            <pc:docMk/>
            <pc:sldMk cId="10307983" sldId="637"/>
            <ac:picMk id="4" creationId="{51663FD0-4F63-4843-9C22-D9CDD2A141BA}"/>
          </ac:picMkLst>
        </pc:picChg>
        <pc:picChg chg="add mod">
          <ac:chgData name="Eldow, Moawia" userId="8dce6579-281c-42de-a9c7-f30fd5bb1845" providerId="ADAL" clId="{F17637AC-5034-45B6-8945-50F00033F73A}" dt="2022-02-26T02:26:26.702" v="676" actId="208"/>
          <ac:picMkLst>
            <pc:docMk/>
            <pc:sldMk cId="10307983" sldId="637"/>
            <ac:picMk id="6" creationId="{A535E605-36AD-4E14-8CA3-07D4777F3FF0}"/>
          </ac:picMkLst>
        </pc:picChg>
      </pc:sldChg>
      <pc:sldChg chg="modSp new mod">
        <pc:chgData name="Eldow, Moawia" userId="8dce6579-281c-42de-a9c7-f30fd5bb1845" providerId="ADAL" clId="{F17637AC-5034-45B6-8945-50F00033F73A}" dt="2022-02-26T04:27:19.578" v="877" actId="20577"/>
        <pc:sldMkLst>
          <pc:docMk/>
          <pc:sldMk cId="564329171" sldId="638"/>
        </pc:sldMkLst>
        <pc:spChg chg="mod">
          <ac:chgData name="Eldow, Moawia" userId="8dce6579-281c-42de-a9c7-f30fd5bb1845" providerId="ADAL" clId="{F17637AC-5034-45B6-8945-50F00033F73A}" dt="2022-02-26T02:29:44.942" v="699"/>
          <ac:spMkLst>
            <pc:docMk/>
            <pc:sldMk cId="564329171" sldId="638"/>
            <ac:spMk id="2" creationId="{6A148935-21C9-4882-9438-C531AC8133DD}"/>
          </ac:spMkLst>
        </pc:spChg>
        <pc:spChg chg="mod">
          <ac:chgData name="Eldow, Moawia" userId="8dce6579-281c-42de-a9c7-f30fd5bb1845" providerId="ADAL" clId="{F17637AC-5034-45B6-8945-50F00033F73A}" dt="2022-02-26T04:27:19.578" v="877" actId="20577"/>
          <ac:spMkLst>
            <pc:docMk/>
            <pc:sldMk cId="564329171" sldId="638"/>
            <ac:spMk id="3" creationId="{0ADF44B4-A125-4556-B224-806BF7C98E5E}"/>
          </ac:spMkLst>
        </pc:spChg>
      </pc:sldChg>
      <pc:sldChg chg="addSp delSp modSp add mod">
        <pc:chgData name="Eldow, Moawia" userId="8dce6579-281c-42de-a9c7-f30fd5bb1845" providerId="ADAL" clId="{F17637AC-5034-45B6-8945-50F00033F73A}" dt="2022-02-26T04:26:59.215" v="875" actId="14100"/>
        <pc:sldMkLst>
          <pc:docMk/>
          <pc:sldMk cId="3294253112" sldId="639"/>
        </pc:sldMkLst>
        <pc:spChg chg="mod">
          <ac:chgData name="Eldow, Moawia" userId="8dce6579-281c-42de-a9c7-f30fd5bb1845" providerId="ADAL" clId="{F17637AC-5034-45B6-8945-50F00033F73A}" dt="2022-02-26T04:10:52.605" v="826" actId="14100"/>
          <ac:spMkLst>
            <pc:docMk/>
            <pc:sldMk cId="3294253112" sldId="639"/>
            <ac:spMk id="2" creationId="{6A148935-21C9-4882-9438-C531AC8133DD}"/>
          </ac:spMkLst>
        </pc:spChg>
        <pc:spChg chg="del mod">
          <ac:chgData name="Eldow, Moawia" userId="8dce6579-281c-42de-a9c7-f30fd5bb1845" providerId="ADAL" clId="{F17637AC-5034-45B6-8945-50F00033F73A}" dt="2022-02-26T04:10:58.219" v="827" actId="21"/>
          <ac:spMkLst>
            <pc:docMk/>
            <pc:sldMk cId="3294253112" sldId="639"/>
            <ac:spMk id="3" creationId="{0ADF44B4-A125-4556-B224-806BF7C98E5E}"/>
          </ac:spMkLst>
        </pc:spChg>
        <pc:picChg chg="add mod">
          <ac:chgData name="Eldow, Moawia" userId="8dce6579-281c-42de-a9c7-f30fd5bb1845" providerId="ADAL" clId="{F17637AC-5034-45B6-8945-50F00033F73A}" dt="2022-02-26T04:26:59.215" v="875" actId="14100"/>
          <ac:picMkLst>
            <pc:docMk/>
            <pc:sldMk cId="3294253112" sldId="639"/>
            <ac:picMk id="5" creationId="{911E9165-F16A-4E3B-9831-2F24CDD7D782}"/>
          </ac:picMkLst>
        </pc:picChg>
      </pc:sldChg>
      <pc:sldChg chg="addSp delSp modSp add mod">
        <pc:chgData name="Eldow, Moawia" userId="8dce6579-281c-42de-a9c7-f30fd5bb1845" providerId="ADAL" clId="{F17637AC-5034-45B6-8945-50F00033F73A}" dt="2022-02-26T04:31:40.542" v="889" actId="1076"/>
        <pc:sldMkLst>
          <pc:docMk/>
          <pc:sldMk cId="2024230853" sldId="640"/>
        </pc:sldMkLst>
        <pc:spChg chg="mod">
          <ac:chgData name="Eldow, Moawia" userId="8dce6579-281c-42de-a9c7-f30fd5bb1845" providerId="ADAL" clId="{F17637AC-5034-45B6-8945-50F00033F73A}" dt="2022-02-26T04:24:47.919" v="853" actId="255"/>
          <ac:spMkLst>
            <pc:docMk/>
            <pc:sldMk cId="2024230853" sldId="640"/>
            <ac:spMk id="2" creationId="{6A148935-21C9-4882-9438-C531AC8133DD}"/>
          </ac:spMkLst>
        </pc:spChg>
        <pc:spChg chg="del">
          <ac:chgData name="Eldow, Moawia" userId="8dce6579-281c-42de-a9c7-f30fd5bb1845" providerId="ADAL" clId="{F17637AC-5034-45B6-8945-50F00033F73A}" dt="2022-02-26T04:17:33.788" v="836" actId="21"/>
          <ac:spMkLst>
            <pc:docMk/>
            <pc:sldMk cId="2024230853" sldId="640"/>
            <ac:spMk id="3" creationId="{0ADF44B4-A125-4556-B224-806BF7C98E5E}"/>
          </ac:spMkLst>
        </pc:spChg>
        <pc:picChg chg="add mod">
          <ac:chgData name="Eldow, Moawia" userId="8dce6579-281c-42de-a9c7-f30fd5bb1845" providerId="ADAL" clId="{F17637AC-5034-45B6-8945-50F00033F73A}" dt="2022-02-26T04:28:23.508" v="878" actId="14100"/>
          <ac:picMkLst>
            <pc:docMk/>
            <pc:sldMk cId="2024230853" sldId="640"/>
            <ac:picMk id="5" creationId="{B52B6098-8E9A-44F0-A23B-74C13D1962AF}"/>
          </ac:picMkLst>
        </pc:picChg>
        <pc:picChg chg="add mod">
          <ac:chgData name="Eldow, Moawia" userId="8dce6579-281c-42de-a9c7-f30fd5bb1845" providerId="ADAL" clId="{F17637AC-5034-45B6-8945-50F00033F73A}" dt="2022-02-26T04:31:17.117" v="888" actId="14100"/>
          <ac:picMkLst>
            <pc:docMk/>
            <pc:sldMk cId="2024230853" sldId="640"/>
            <ac:picMk id="7" creationId="{BDF3B994-5729-46D7-8428-6D910AC3648B}"/>
          </ac:picMkLst>
        </pc:picChg>
        <pc:picChg chg="add mod">
          <ac:chgData name="Eldow, Moawia" userId="8dce6579-281c-42de-a9c7-f30fd5bb1845" providerId="ADAL" clId="{F17637AC-5034-45B6-8945-50F00033F73A}" dt="2022-02-26T04:31:40.542" v="889" actId="1076"/>
          <ac:picMkLst>
            <pc:docMk/>
            <pc:sldMk cId="2024230853" sldId="640"/>
            <ac:picMk id="9" creationId="{3F11E076-965E-4446-B74F-B3674E373960}"/>
          </ac:picMkLst>
        </pc:picChg>
      </pc:sldChg>
      <pc:sldChg chg="modSp add mod">
        <pc:chgData name="Eldow, Moawia" userId="8dce6579-281c-42de-a9c7-f30fd5bb1845" providerId="ADAL" clId="{F17637AC-5034-45B6-8945-50F00033F73A}" dt="2022-02-26T15:26:35.583" v="941" actId="255"/>
        <pc:sldMkLst>
          <pc:docMk/>
          <pc:sldMk cId="648389057" sldId="641"/>
        </pc:sldMkLst>
        <pc:spChg chg="mod">
          <ac:chgData name="Eldow, Moawia" userId="8dce6579-281c-42de-a9c7-f30fd5bb1845" providerId="ADAL" clId="{F17637AC-5034-45B6-8945-50F00033F73A}" dt="2022-02-26T15:23:42.925" v="906" actId="20577"/>
          <ac:spMkLst>
            <pc:docMk/>
            <pc:sldMk cId="648389057" sldId="641"/>
            <ac:spMk id="2" creationId="{6A148935-21C9-4882-9438-C531AC8133DD}"/>
          </ac:spMkLst>
        </pc:spChg>
        <pc:spChg chg="mod">
          <ac:chgData name="Eldow, Moawia" userId="8dce6579-281c-42de-a9c7-f30fd5bb1845" providerId="ADAL" clId="{F17637AC-5034-45B6-8945-50F00033F73A}" dt="2022-02-26T15:26:35.583" v="941" actId="255"/>
          <ac:spMkLst>
            <pc:docMk/>
            <pc:sldMk cId="648389057" sldId="641"/>
            <ac:spMk id="3" creationId="{0ADF44B4-A125-4556-B224-806BF7C98E5E}"/>
          </ac:spMkLst>
        </pc:spChg>
      </pc:sldChg>
      <pc:sldChg chg="modSp add mod">
        <pc:chgData name="Eldow, Moawia" userId="8dce6579-281c-42de-a9c7-f30fd5bb1845" providerId="ADAL" clId="{F17637AC-5034-45B6-8945-50F00033F73A}" dt="2022-02-26T15:56:54.136" v="1149" actId="115"/>
        <pc:sldMkLst>
          <pc:docMk/>
          <pc:sldMk cId="3164299434" sldId="642"/>
        </pc:sldMkLst>
        <pc:spChg chg="mod">
          <ac:chgData name="Eldow, Moawia" userId="8dce6579-281c-42de-a9c7-f30fd5bb1845" providerId="ADAL" clId="{F17637AC-5034-45B6-8945-50F00033F73A}" dt="2022-02-26T15:27:24.027" v="954" actId="20577"/>
          <ac:spMkLst>
            <pc:docMk/>
            <pc:sldMk cId="3164299434" sldId="642"/>
            <ac:spMk id="2" creationId="{6A148935-21C9-4882-9438-C531AC8133DD}"/>
          </ac:spMkLst>
        </pc:spChg>
        <pc:spChg chg="mod">
          <ac:chgData name="Eldow, Moawia" userId="8dce6579-281c-42de-a9c7-f30fd5bb1845" providerId="ADAL" clId="{F17637AC-5034-45B6-8945-50F00033F73A}" dt="2022-02-26T15:56:54.136" v="1149" actId="115"/>
          <ac:spMkLst>
            <pc:docMk/>
            <pc:sldMk cId="3164299434" sldId="642"/>
            <ac:spMk id="3" creationId="{0ADF44B4-A125-4556-B224-806BF7C98E5E}"/>
          </ac:spMkLst>
        </pc:spChg>
      </pc:sldChg>
      <pc:sldChg chg="addSp delSp modSp add mod">
        <pc:chgData name="Eldow, Moawia" userId="8dce6579-281c-42de-a9c7-f30fd5bb1845" providerId="ADAL" clId="{F17637AC-5034-45B6-8945-50F00033F73A}" dt="2022-02-26T16:06:15.255" v="1176" actId="14100"/>
        <pc:sldMkLst>
          <pc:docMk/>
          <pc:sldMk cId="639714217" sldId="643"/>
        </pc:sldMkLst>
        <pc:spChg chg="mod">
          <ac:chgData name="Eldow, Moawia" userId="8dce6579-281c-42de-a9c7-f30fd5bb1845" providerId="ADAL" clId="{F17637AC-5034-45B6-8945-50F00033F73A}" dt="2022-02-26T15:56:19.079" v="1144" actId="20577"/>
          <ac:spMkLst>
            <pc:docMk/>
            <pc:sldMk cId="639714217" sldId="643"/>
            <ac:spMk id="2" creationId="{6A148935-21C9-4882-9438-C531AC8133DD}"/>
          </ac:spMkLst>
        </pc:spChg>
        <pc:spChg chg="del mod">
          <ac:chgData name="Eldow, Moawia" userId="8dce6579-281c-42de-a9c7-f30fd5bb1845" providerId="ADAL" clId="{F17637AC-5034-45B6-8945-50F00033F73A}" dt="2022-02-26T15:57:11.965" v="1150" actId="21"/>
          <ac:spMkLst>
            <pc:docMk/>
            <pc:sldMk cId="639714217" sldId="643"/>
            <ac:spMk id="3" creationId="{0ADF44B4-A125-4556-B224-806BF7C98E5E}"/>
          </ac:spMkLst>
        </pc:spChg>
        <pc:spChg chg="add del mod">
          <ac:chgData name="Eldow, Moawia" userId="8dce6579-281c-42de-a9c7-f30fd5bb1845" providerId="ADAL" clId="{F17637AC-5034-45B6-8945-50F00033F73A}" dt="2022-02-26T15:57:15.469" v="1151" actId="21"/>
          <ac:spMkLst>
            <pc:docMk/>
            <pc:sldMk cId="639714217" sldId="643"/>
            <ac:spMk id="4" creationId="{286C63CF-7B2D-4213-BB53-0F4042D80720}"/>
          </ac:spMkLst>
        </pc:spChg>
        <pc:spChg chg="add del mod">
          <ac:chgData name="Eldow, Moawia" userId="8dce6579-281c-42de-a9c7-f30fd5bb1845" providerId="ADAL" clId="{F17637AC-5034-45B6-8945-50F00033F73A}" dt="2022-02-26T15:59:28.429" v="1158"/>
          <ac:spMkLst>
            <pc:docMk/>
            <pc:sldMk cId="639714217" sldId="643"/>
            <ac:spMk id="5" creationId="{1E0B22A1-7AE4-4DD9-AB1B-6D676EFBF7A9}"/>
          </ac:spMkLst>
        </pc:spChg>
        <pc:spChg chg="add del mod">
          <ac:chgData name="Eldow, Moawia" userId="8dce6579-281c-42de-a9c7-f30fd5bb1845" providerId="ADAL" clId="{F17637AC-5034-45B6-8945-50F00033F73A}" dt="2022-02-26T15:59:28.429" v="1158"/>
          <ac:spMkLst>
            <pc:docMk/>
            <pc:sldMk cId="639714217" sldId="643"/>
            <ac:spMk id="6" creationId="{708662FF-CF67-4B5F-9270-C58385DEC94A}"/>
          </ac:spMkLst>
        </pc:spChg>
        <pc:spChg chg="add del mod">
          <ac:chgData name="Eldow, Moawia" userId="8dce6579-281c-42de-a9c7-f30fd5bb1845" providerId="ADAL" clId="{F17637AC-5034-45B6-8945-50F00033F73A}" dt="2022-02-26T15:59:28.429" v="1158"/>
          <ac:spMkLst>
            <pc:docMk/>
            <pc:sldMk cId="639714217" sldId="643"/>
            <ac:spMk id="8" creationId="{FC2BD7C5-39BD-4FD3-9927-E862F444E4F4}"/>
          </ac:spMkLst>
        </pc:spChg>
        <pc:spChg chg="add del mod">
          <ac:chgData name="Eldow, Moawia" userId="8dce6579-281c-42de-a9c7-f30fd5bb1845" providerId="ADAL" clId="{F17637AC-5034-45B6-8945-50F00033F73A}" dt="2022-02-26T15:59:28.429" v="1158"/>
          <ac:spMkLst>
            <pc:docMk/>
            <pc:sldMk cId="639714217" sldId="643"/>
            <ac:spMk id="9" creationId="{E94618FA-5662-42F8-A075-BF6A89FFCE72}"/>
          </ac:spMkLst>
        </pc:spChg>
        <pc:picChg chg="add del mod">
          <ac:chgData name="Eldow, Moawia" userId="8dce6579-281c-42de-a9c7-f30fd5bb1845" providerId="ADAL" clId="{F17637AC-5034-45B6-8945-50F00033F73A}" dt="2022-02-26T15:59:28.429" v="1158"/>
          <ac:picMkLst>
            <pc:docMk/>
            <pc:sldMk cId="639714217" sldId="643"/>
            <ac:picMk id="7" creationId="{83939BE5-448D-4461-B9D0-41F20A88A993}"/>
          </ac:picMkLst>
        </pc:picChg>
        <pc:picChg chg="add mod">
          <ac:chgData name="Eldow, Moawia" userId="8dce6579-281c-42de-a9c7-f30fd5bb1845" providerId="ADAL" clId="{F17637AC-5034-45B6-8945-50F00033F73A}" dt="2022-02-26T16:06:07.799" v="1173" actId="1076"/>
          <ac:picMkLst>
            <pc:docMk/>
            <pc:sldMk cId="639714217" sldId="643"/>
            <ac:picMk id="11" creationId="{56A0578C-F034-42F3-9856-F0E0F06D8753}"/>
          </ac:picMkLst>
        </pc:picChg>
        <pc:picChg chg="add mod">
          <ac:chgData name="Eldow, Moawia" userId="8dce6579-281c-42de-a9c7-f30fd5bb1845" providerId="ADAL" clId="{F17637AC-5034-45B6-8945-50F00033F73A}" dt="2022-02-26T16:06:15.255" v="1176" actId="14100"/>
          <ac:picMkLst>
            <pc:docMk/>
            <pc:sldMk cId="639714217" sldId="643"/>
            <ac:picMk id="12" creationId="{ACF80046-F9FB-414F-8CDB-7CD5C3F0188A}"/>
          </ac:picMkLst>
        </pc:picChg>
      </pc:sldChg>
      <pc:sldChg chg="addSp delSp modSp add mod">
        <pc:chgData name="Eldow, Moawia" userId="8dce6579-281c-42de-a9c7-f30fd5bb1845" providerId="ADAL" clId="{F17637AC-5034-45B6-8945-50F00033F73A}" dt="2022-02-26T16:51:04.853" v="1463" actId="1076"/>
        <pc:sldMkLst>
          <pc:docMk/>
          <pc:sldMk cId="1330945679" sldId="644"/>
        </pc:sldMkLst>
        <pc:spChg chg="mod">
          <ac:chgData name="Eldow, Moawia" userId="8dce6579-281c-42de-a9c7-f30fd5bb1845" providerId="ADAL" clId="{F17637AC-5034-45B6-8945-50F00033F73A}" dt="2022-02-26T16:35:11.467" v="1285" actId="313"/>
          <ac:spMkLst>
            <pc:docMk/>
            <pc:sldMk cId="1330945679" sldId="644"/>
            <ac:spMk id="2" creationId="{6A148935-21C9-4882-9438-C531AC8133DD}"/>
          </ac:spMkLst>
        </pc:spChg>
        <pc:spChg chg="del mod">
          <ac:chgData name="Eldow, Moawia" userId="8dce6579-281c-42de-a9c7-f30fd5bb1845" providerId="ADAL" clId="{F17637AC-5034-45B6-8945-50F00033F73A}" dt="2022-02-26T16:34:20.190" v="1248" actId="21"/>
          <ac:spMkLst>
            <pc:docMk/>
            <pc:sldMk cId="1330945679" sldId="644"/>
            <ac:spMk id="3" creationId="{0ADF44B4-A125-4556-B224-806BF7C98E5E}"/>
          </ac:spMkLst>
        </pc:spChg>
        <pc:spChg chg="mod">
          <ac:chgData name="Eldow, Moawia" userId="8dce6579-281c-42de-a9c7-f30fd5bb1845" providerId="ADAL" clId="{F17637AC-5034-45B6-8945-50F00033F73A}" dt="2022-02-26T16:51:04.853" v="1463" actId="1076"/>
          <ac:spMkLst>
            <pc:docMk/>
            <pc:sldMk cId="1330945679" sldId="644"/>
            <ac:spMk id="9" creationId="{C3C9A988-17E3-491B-86FB-D0B842128C74}"/>
          </ac:spMkLst>
        </pc:spChg>
        <pc:spChg chg="mod">
          <ac:chgData name="Eldow, Moawia" userId="8dce6579-281c-42de-a9c7-f30fd5bb1845" providerId="ADAL" clId="{F17637AC-5034-45B6-8945-50F00033F73A}" dt="2022-02-26T16:51:00.497" v="1462" actId="1076"/>
          <ac:spMkLst>
            <pc:docMk/>
            <pc:sldMk cId="1330945679" sldId="644"/>
            <ac:spMk id="10" creationId="{656486AB-CAB0-4FF0-A958-6E078BDDC905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1" creationId="{E709A456-9E30-4660-97E6-53423EAA8648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2" creationId="{2E3C9A1E-3C7C-4727-8F5C-6F2D69457FC1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3" creationId="{94A39E91-F314-4B5E-8D75-6CE7F2C7A426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4" creationId="{7C4A63F1-A106-422D-9DF1-8B72DDE0F415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5" creationId="{610B5440-E9BF-4C04-B52E-1BD7B675C4CE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6" creationId="{14FD4D0E-481C-4068-A91E-1154E9421DED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7" creationId="{E648C0B3-2051-4DDA-B375-77248B8FE9F5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8" creationId="{905E4CD1-5707-4777-AD64-B68720EDF7F7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19" creationId="{10D7553C-BDCA-443B-8665-6A078E15E481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0" creationId="{6AA4CEB6-6745-4D19-85DD-38A45051436A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1" creationId="{B36171F8-E8A9-4210-BC1C-00FC41E56904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2" creationId="{9DFD6686-7714-440E-BAAE-060521D49C3F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3" creationId="{AF7BDA0B-DAA9-47DB-BCD3-6BC2F74152FF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4" creationId="{483F323B-05A1-4356-AF20-E1EF655323D8}"/>
          </ac:spMkLst>
        </pc:spChg>
        <pc:spChg chg="mod">
          <ac:chgData name="Eldow, Moawia" userId="8dce6579-281c-42de-a9c7-f30fd5bb1845" providerId="ADAL" clId="{F17637AC-5034-45B6-8945-50F00033F73A}" dt="2022-02-26T16:39:26.244" v="1302"/>
          <ac:spMkLst>
            <pc:docMk/>
            <pc:sldMk cId="1330945679" sldId="644"/>
            <ac:spMk id="25" creationId="{18302054-DB66-416B-96E2-28E2C4F04905}"/>
          </ac:spMkLst>
        </pc:spChg>
        <pc:spChg chg="add mod">
          <ac:chgData name="Eldow, Moawia" userId="8dce6579-281c-42de-a9c7-f30fd5bb1845" providerId="ADAL" clId="{F17637AC-5034-45B6-8945-50F00033F73A}" dt="2022-02-26T16:50:49.691" v="1461" actId="113"/>
          <ac:spMkLst>
            <pc:docMk/>
            <pc:sldMk cId="1330945679" sldId="644"/>
            <ac:spMk id="27" creationId="{4ADB4E82-ABF5-4F41-A07B-EE1378B3A05F}"/>
          </ac:spMkLst>
        </pc:spChg>
        <pc:spChg chg="add mod">
          <ac:chgData name="Eldow, Moawia" userId="8dce6579-281c-42de-a9c7-f30fd5bb1845" providerId="ADAL" clId="{F17637AC-5034-45B6-8945-50F00033F73A}" dt="2022-02-26T16:49:52.071" v="1460" actId="20577"/>
          <ac:spMkLst>
            <pc:docMk/>
            <pc:sldMk cId="1330945679" sldId="644"/>
            <ac:spMk id="29" creationId="{1D5DEE0A-FE39-49E5-8FDA-3DCCDE5A5C56}"/>
          </ac:spMkLst>
        </pc:spChg>
        <pc:grpChg chg="add mod">
          <ac:chgData name="Eldow, Moawia" userId="8dce6579-281c-42de-a9c7-f30fd5bb1845" providerId="ADAL" clId="{F17637AC-5034-45B6-8945-50F00033F73A}" dt="2022-02-26T16:47:57.779" v="1436" actId="1076"/>
          <ac:grpSpMkLst>
            <pc:docMk/>
            <pc:sldMk cId="1330945679" sldId="644"/>
            <ac:grpSpMk id="6" creationId="{4E56C3C3-6230-4CB9-9F4A-AA8A7B0352C4}"/>
          </ac:grpSpMkLst>
        </pc:grpChg>
        <pc:picChg chg="add del mod">
          <ac:chgData name="Eldow, Moawia" userId="8dce6579-281c-42de-a9c7-f30fd5bb1845" providerId="ADAL" clId="{F17637AC-5034-45B6-8945-50F00033F73A}" dt="2022-02-26T16:37:51.681" v="1301" actId="22"/>
          <ac:picMkLst>
            <pc:docMk/>
            <pc:sldMk cId="1330945679" sldId="644"/>
            <ac:picMk id="5" creationId="{AFEE343D-CB1D-4788-8E8D-BCB8477EEE07}"/>
          </ac:picMkLst>
        </pc:picChg>
        <pc:cxnChg chg="mod">
          <ac:chgData name="Eldow, Moawia" userId="8dce6579-281c-42de-a9c7-f30fd5bb1845" providerId="ADAL" clId="{F17637AC-5034-45B6-8945-50F00033F73A}" dt="2022-02-26T16:39:26.244" v="1302"/>
          <ac:cxnSpMkLst>
            <pc:docMk/>
            <pc:sldMk cId="1330945679" sldId="644"/>
            <ac:cxnSpMk id="7" creationId="{48DB1BF6-7273-4306-9F6A-DBB159DE4D83}"/>
          </ac:cxnSpMkLst>
        </pc:cxnChg>
        <pc:cxnChg chg="mod">
          <ac:chgData name="Eldow, Moawia" userId="8dce6579-281c-42de-a9c7-f30fd5bb1845" providerId="ADAL" clId="{F17637AC-5034-45B6-8945-50F00033F73A}" dt="2022-02-26T16:39:26.244" v="1302"/>
          <ac:cxnSpMkLst>
            <pc:docMk/>
            <pc:sldMk cId="1330945679" sldId="644"/>
            <ac:cxnSpMk id="8" creationId="{3B0691A4-0468-437B-8395-2D1760C9CE33}"/>
          </ac:cxnSpMkLst>
        </pc:cxnChg>
        <pc:cxnChg chg="mod">
          <ac:chgData name="Eldow, Moawia" userId="8dce6579-281c-42de-a9c7-f30fd5bb1845" providerId="ADAL" clId="{F17637AC-5034-45B6-8945-50F00033F73A}" dt="2022-02-26T16:39:26.244" v="1302"/>
          <ac:cxnSpMkLst>
            <pc:docMk/>
            <pc:sldMk cId="1330945679" sldId="644"/>
            <ac:cxnSpMk id="26" creationId="{E6E687EB-E6AA-495F-B99B-23E94C775F07}"/>
          </ac:cxnSpMkLst>
        </pc:cxnChg>
      </pc:sldChg>
      <pc:sldChg chg="modSp add mod">
        <pc:chgData name="Eldow, Moawia" userId="8dce6579-281c-42de-a9c7-f30fd5bb1845" providerId="ADAL" clId="{F17637AC-5034-45B6-8945-50F00033F73A}" dt="2022-02-26T17:13:15.858" v="1639" actId="20577"/>
        <pc:sldMkLst>
          <pc:docMk/>
          <pc:sldMk cId="423838761" sldId="645"/>
        </pc:sldMkLst>
        <pc:spChg chg="mod">
          <ac:chgData name="Eldow, Moawia" userId="8dce6579-281c-42de-a9c7-f30fd5bb1845" providerId="ADAL" clId="{F17637AC-5034-45B6-8945-50F00033F73A}" dt="2022-02-26T17:13:15.858" v="1639" actId="20577"/>
          <ac:spMkLst>
            <pc:docMk/>
            <pc:sldMk cId="423838761" sldId="645"/>
            <ac:spMk id="3" creationId="{0ADF44B4-A125-4556-B224-806BF7C98E5E}"/>
          </ac:spMkLst>
        </pc:spChg>
      </pc:sldChg>
      <pc:sldChg chg="addSp delSp modSp add mod">
        <pc:chgData name="Eldow, Moawia" userId="8dce6579-281c-42de-a9c7-f30fd5bb1845" providerId="ADAL" clId="{F17637AC-5034-45B6-8945-50F00033F73A}" dt="2022-02-26T17:32:56.102" v="1679" actId="14100"/>
        <pc:sldMkLst>
          <pc:docMk/>
          <pc:sldMk cId="1049385250" sldId="646"/>
        </pc:sldMkLst>
        <pc:spChg chg="mod">
          <ac:chgData name="Eldow, Moawia" userId="8dce6579-281c-42de-a9c7-f30fd5bb1845" providerId="ADAL" clId="{F17637AC-5034-45B6-8945-50F00033F73A}" dt="2022-02-26T16:57:21.757" v="1498" actId="20577"/>
          <ac:spMkLst>
            <pc:docMk/>
            <pc:sldMk cId="1049385250" sldId="646"/>
            <ac:spMk id="2" creationId="{6A148935-21C9-4882-9438-C531AC8133DD}"/>
          </ac:spMkLst>
        </pc:spChg>
        <pc:spChg chg="del">
          <ac:chgData name="Eldow, Moawia" userId="8dce6579-281c-42de-a9c7-f30fd5bb1845" providerId="ADAL" clId="{F17637AC-5034-45B6-8945-50F00033F73A}" dt="2022-02-26T16:55:43.290" v="1465" actId="21"/>
          <ac:spMkLst>
            <pc:docMk/>
            <pc:sldMk cId="1049385250" sldId="646"/>
            <ac:spMk id="3" creationId="{0ADF44B4-A125-4556-B224-806BF7C98E5E}"/>
          </ac:spMkLst>
        </pc:spChg>
        <pc:spChg chg="add del mod">
          <ac:chgData name="Eldow, Moawia" userId="8dce6579-281c-42de-a9c7-f30fd5bb1845" providerId="ADAL" clId="{F17637AC-5034-45B6-8945-50F00033F73A}" dt="2022-02-26T16:55:51.135" v="1466" actId="21"/>
          <ac:spMkLst>
            <pc:docMk/>
            <pc:sldMk cId="1049385250" sldId="646"/>
            <ac:spMk id="4" creationId="{C97C4528-9BC2-48FA-8067-EA0B9CC23BB1}"/>
          </ac:spMkLst>
        </pc:spChg>
        <pc:picChg chg="add del mod">
          <ac:chgData name="Eldow, Moawia" userId="8dce6579-281c-42de-a9c7-f30fd5bb1845" providerId="ADAL" clId="{F17637AC-5034-45B6-8945-50F00033F73A}" dt="2022-02-26T17:29:29.628" v="1666" actId="21"/>
          <ac:picMkLst>
            <pc:docMk/>
            <pc:sldMk cId="1049385250" sldId="646"/>
            <ac:picMk id="6" creationId="{B281FEB6-2E24-4184-898F-8E9D2E137391}"/>
          </ac:picMkLst>
        </pc:picChg>
        <pc:picChg chg="add mod">
          <ac:chgData name="Eldow, Moawia" userId="8dce6579-281c-42de-a9c7-f30fd5bb1845" providerId="ADAL" clId="{F17637AC-5034-45B6-8945-50F00033F73A}" dt="2022-02-26T17:32:56.102" v="1679" actId="14100"/>
          <ac:picMkLst>
            <pc:docMk/>
            <pc:sldMk cId="1049385250" sldId="646"/>
            <ac:picMk id="8" creationId="{34EAAE99-3451-48FA-9BDE-03F4411C8B6C}"/>
          </ac:picMkLst>
        </pc:picChg>
      </pc:sldChg>
      <pc:sldChg chg="addSp delSp modSp add mod">
        <pc:chgData name="Eldow, Moawia" userId="8dce6579-281c-42de-a9c7-f30fd5bb1845" providerId="ADAL" clId="{F17637AC-5034-45B6-8945-50F00033F73A}" dt="2022-02-26T17:20:12.307" v="1655" actId="14100"/>
        <pc:sldMkLst>
          <pc:docMk/>
          <pc:sldMk cId="377355542" sldId="647"/>
        </pc:sldMkLst>
        <pc:spChg chg="mod">
          <ac:chgData name="Eldow, Moawia" userId="8dce6579-281c-42de-a9c7-f30fd5bb1845" providerId="ADAL" clId="{F17637AC-5034-45B6-8945-50F00033F73A}" dt="2022-02-26T17:15:07.188" v="1648" actId="14100"/>
          <ac:spMkLst>
            <pc:docMk/>
            <pc:sldMk cId="377355542" sldId="647"/>
            <ac:spMk id="2" creationId="{6A148935-21C9-4882-9438-C531AC8133DD}"/>
          </ac:spMkLst>
        </pc:spChg>
        <pc:spChg chg="del">
          <ac:chgData name="Eldow, Moawia" userId="8dce6579-281c-42de-a9c7-f30fd5bb1845" providerId="ADAL" clId="{F17637AC-5034-45B6-8945-50F00033F73A}" dt="2022-02-26T17:14:10.118" v="1641" actId="21"/>
          <ac:spMkLst>
            <pc:docMk/>
            <pc:sldMk cId="377355542" sldId="647"/>
            <ac:spMk id="3" creationId="{0ADF44B4-A125-4556-B224-806BF7C98E5E}"/>
          </ac:spMkLst>
        </pc:spChg>
        <pc:spChg chg="add del mod">
          <ac:chgData name="Eldow, Moawia" userId="8dce6579-281c-42de-a9c7-f30fd5bb1845" providerId="ADAL" clId="{F17637AC-5034-45B6-8945-50F00033F73A}" dt="2022-02-26T17:14:12.869" v="1642" actId="21"/>
          <ac:spMkLst>
            <pc:docMk/>
            <pc:sldMk cId="377355542" sldId="647"/>
            <ac:spMk id="4" creationId="{32674544-CA95-4BCE-95C6-0AF74B229C35}"/>
          </ac:spMkLst>
        </pc:spChg>
        <pc:picChg chg="add del">
          <ac:chgData name="Eldow, Moawia" userId="8dce6579-281c-42de-a9c7-f30fd5bb1845" providerId="ADAL" clId="{F17637AC-5034-45B6-8945-50F00033F73A}" dt="2022-02-26T17:14:57.798" v="1646" actId="22"/>
          <ac:picMkLst>
            <pc:docMk/>
            <pc:sldMk cId="377355542" sldId="647"/>
            <ac:picMk id="6" creationId="{C27C21CE-470C-4B84-9ADE-24AE8B8AC6B8}"/>
          </ac:picMkLst>
        </pc:picChg>
        <pc:picChg chg="add mod">
          <ac:chgData name="Eldow, Moawia" userId="8dce6579-281c-42de-a9c7-f30fd5bb1845" providerId="ADAL" clId="{F17637AC-5034-45B6-8945-50F00033F73A}" dt="2022-02-26T17:20:12.307" v="1655" actId="14100"/>
          <ac:picMkLst>
            <pc:docMk/>
            <pc:sldMk cId="377355542" sldId="647"/>
            <ac:picMk id="8" creationId="{1FF8BD36-DC86-422F-9887-067F69BCDB51}"/>
          </ac:picMkLst>
        </pc:picChg>
      </pc:sldChg>
      <pc:sldChg chg="addSp delSp modSp add mod">
        <pc:chgData name="Eldow, Moawia" userId="8dce6579-281c-42de-a9c7-f30fd5bb1845" providerId="ADAL" clId="{F17637AC-5034-45B6-8945-50F00033F73A}" dt="2022-02-26T17:34:22.766" v="1686" actId="14100"/>
        <pc:sldMkLst>
          <pc:docMk/>
          <pc:sldMk cId="2144304775" sldId="648"/>
        </pc:sldMkLst>
        <pc:picChg chg="add del mod">
          <ac:chgData name="Eldow, Moawia" userId="8dce6579-281c-42de-a9c7-f30fd5bb1845" providerId="ADAL" clId="{F17637AC-5034-45B6-8945-50F00033F73A}" dt="2022-02-26T17:29:47.125" v="1668" actId="21"/>
          <ac:picMkLst>
            <pc:docMk/>
            <pc:sldMk cId="2144304775" sldId="648"/>
            <ac:picMk id="4" creationId="{8BB24EF2-17E8-45CF-8EA8-2EB7FF7D9F8B}"/>
          </ac:picMkLst>
        </pc:picChg>
        <pc:picChg chg="add mod">
          <ac:chgData name="Eldow, Moawia" userId="8dce6579-281c-42de-a9c7-f30fd5bb1845" providerId="ADAL" clId="{F17637AC-5034-45B6-8945-50F00033F73A}" dt="2022-02-26T17:34:22.766" v="1686" actId="14100"/>
          <ac:picMkLst>
            <pc:docMk/>
            <pc:sldMk cId="2144304775" sldId="648"/>
            <ac:picMk id="6" creationId="{C2E3F8EC-A667-4318-BD28-16E339ECF4F9}"/>
          </ac:picMkLst>
        </pc:picChg>
        <pc:picChg chg="del">
          <ac:chgData name="Eldow, Moawia" userId="8dce6579-281c-42de-a9c7-f30fd5bb1845" providerId="ADAL" clId="{F17637AC-5034-45B6-8945-50F00033F73A}" dt="2022-02-26T17:21:16.127" v="1657" actId="21"/>
          <ac:picMkLst>
            <pc:docMk/>
            <pc:sldMk cId="2144304775" sldId="648"/>
            <ac:picMk id="8" creationId="{1FF8BD36-DC86-422F-9887-067F69BCDB51}"/>
          </ac:picMkLst>
        </pc:picChg>
      </pc:sldChg>
      <pc:sldChg chg="addSp delSp modSp add mod modAnim">
        <pc:chgData name="Eldow, Moawia" userId="8dce6579-281c-42de-a9c7-f30fd5bb1845" providerId="ADAL" clId="{F17637AC-5034-45B6-8945-50F00033F73A}" dt="2022-02-26T17:37:59.593" v="1770" actId="14100"/>
        <pc:sldMkLst>
          <pc:docMk/>
          <pc:sldMk cId="1513626553" sldId="649"/>
        </pc:sldMkLst>
        <pc:spChg chg="mod">
          <ac:chgData name="Eldow, Moawia" userId="8dce6579-281c-42de-a9c7-f30fd5bb1845" providerId="ADAL" clId="{F17637AC-5034-45B6-8945-50F00033F73A}" dt="2022-02-26T17:36:48.172" v="1761" actId="255"/>
          <ac:spMkLst>
            <pc:docMk/>
            <pc:sldMk cId="1513626553" sldId="649"/>
            <ac:spMk id="2" creationId="{6A148935-21C9-4882-9438-C531AC8133DD}"/>
          </ac:spMkLst>
        </pc:spChg>
        <pc:spChg chg="add del mod">
          <ac:chgData name="Eldow, Moawia" userId="8dce6579-281c-42de-a9c7-f30fd5bb1845" providerId="ADAL" clId="{F17637AC-5034-45B6-8945-50F00033F73A}" dt="2022-02-26T17:37:24.005" v="1764"/>
          <ac:spMkLst>
            <pc:docMk/>
            <pc:sldMk cId="1513626553" sldId="649"/>
            <ac:spMk id="5" creationId="{5E38EE43-8E7C-4F9C-8F2B-7DF80216FA22}"/>
          </ac:spMkLst>
        </pc:spChg>
        <pc:picChg chg="del">
          <ac:chgData name="Eldow, Moawia" userId="8dce6579-281c-42de-a9c7-f30fd5bb1845" providerId="ADAL" clId="{F17637AC-5034-45B6-8945-50F00033F73A}" dt="2022-02-26T17:29:42.036" v="1667" actId="21"/>
          <ac:picMkLst>
            <pc:docMk/>
            <pc:sldMk cId="1513626553" sldId="649"/>
            <ac:picMk id="4" creationId="{8BB24EF2-17E8-45CF-8EA8-2EB7FF7D9F8B}"/>
          </ac:picMkLst>
        </pc:picChg>
        <pc:picChg chg="add mod">
          <ac:chgData name="Eldow, Moawia" userId="8dce6579-281c-42de-a9c7-f30fd5bb1845" providerId="ADAL" clId="{F17637AC-5034-45B6-8945-50F00033F73A}" dt="2022-02-26T17:37:59.593" v="1770" actId="14100"/>
          <ac:picMkLst>
            <pc:docMk/>
            <pc:sldMk cId="1513626553" sldId="649"/>
            <ac:picMk id="6" creationId="{03085DE3-3B67-4374-9C4C-1BFE6F2AA471}"/>
          </ac:picMkLst>
        </pc:picChg>
      </pc:sldChg>
      <pc:sldChg chg="modSp new mod">
        <pc:chgData name="Eldow, Moawia" userId="8dce6579-281c-42de-a9c7-f30fd5bb1845" providerId="ADAL" clId="{F17637AC-5034-45B6-8945-50F00033F73A}" dt="2022-02-26T18:13:49.027" v="2230" actId="14100"/>
        <pc:sldMkLst>
          <pc:docMk/>
          <pc:sldMk cId="104664392" sldId="650"/>
        </pc:sldMkLst>
        <pc:spChg chg="mod">
          <ac:chgData name="Eldow, Moawia" userId="8dce6579-281c-42de-a9c7-f30fd5bb1845" providerId="ADAL" clId="{F17637AC-5034-45B6-8945-50F00033F73A}" dt="2022-02-26T17:41:31.514" v="1839" actId="313"/>
          <ac:spMkLst>
            <pc:docMk/>
            <pc:sldMk cId="104664392" sldId="650"/>
            <ac:spMk id="2" creationId="{E79C0DE3-C3A3-47EE-B029-90079237C22F}"/>
          </ac:spMkLst>
        </pc:spChg>
        <pc:spChg chg="mod">
          <ac:chgData name="Eldow, Moawia" userId="8dce6579-281c-42de-a9c7-f30fd5bb1845" providerId="ADAL" clId="{F17637AC-5034-45B6-8945-50F00033F73A}" dt="2022-02-26T18:13:49.027" v="2230" actId="14100"/>
          <ac:spMkLst>
            <pc:docMk/>
            <pc:sldMk cId="104664392" sldId="650"/>
            <ac:spMk id="3" creationId="{D086E88A-9BC1-4709-8F60-20B4AEB5C77C}"/>
          </ac:spMkLst>
        </pc:spChg>
      </pc:sldChg>
      <pc:sldMasterChg chg="modSp mod">
        <pc:chgData name="Eldow, Moawia" userId="8dce6579-281c-42de-a9c7-f30fd5bb1845" providerId="ADAL" clId="{F17637AC-5034-45B6-8945-50F00033F73A}" dt="2022-02-26T18:17:15.835" v="2255" actId="20577"/>
        <pc:sldMasterMkLst>
          <pc:docMk/>
          <pc:sldMasterMk cId="0" sldId="2147483648"/>
        </pc:sldMasterMkLst>
        <pc:spChg chg="mod">
          <ac:chgData name="Eldow, Moawia" userId="8dce6579-281c-42de-a9c7-f30fd5bb1845" providerId="ADAL" clId="{F17637AC-5034-45B6-8945-50F00033F73A}" dt="2022-02-26T18:17:15.835" v="2255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926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1547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8182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5733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650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2128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4401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07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7086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297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947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9864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9582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45945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492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	</a:t>
            </a:r>
            <a:r>
              <a:rPr lang="en-US" baseline="0"/>
              <a:t>                     </a:t>
            </a:r>
            <a:r>
              <a:rPr lang="en-US"/>
              <a:t>Introduction </a:t>
            </a:r>
            <a:r>
              <a:rPr lang="en-US" dirty="0"/>
              <a:t>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457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  <p:sldLayoutId id="2147483678" r:id="rId15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0" y="4797264"/>
            <a:ext cx="3774574" cy="838200"/>
          </a:xfrm>
        </p:spPr>
        <p:txBody>
          <a:bodyPr/>
          <a:lstStyle/>
          <a:p>
            <a:pPr algn="ctr"/>
            <a:r>
              <a:rPr lang="en-US" altLang="en-US" sz="2800" b="0" u="sng" dirty="0"/>
              <a:t>Chapter Four: </a:t>
            </a:r>
            <a:br>
              <a:rPr lang="en-US" altLang="en-US" b="0" u="sng" dirty="0"/>
            </a:br>
            <a:r>
              <a:rPr lang="en-US" sz="3600" dirty="0">
                <a:cs typeface="+mj-cs"/>
              </a:rPr>
              <a:t>K-Nearest Neighbor &amp;</a:t>
            </a:r>
            <a:br>
              <a:rPr lang="en-US" sz="3600" dirty="0">
                <a:cs typeface="+mj-cs"/>
              </a:rPr>
            </a:br>
            <a:r>
              <a:rPr lang="en-US" sz="3600" dirty="0">
                <a:cs typeface="+mj-cs"/>
              </a:rPr>
              <a:t>Logistic Regression</a:t>
            </a:r>
            <a:endParaRPr lang="en-US" altLang="en-US" sz="3600" dirty="0"/>
          </a:p>
        </p:txBody>
      </p:sp>
      <p:pic>
        <p:nvPicPr>
          <p:cNvPr id="1026" name="Picture 2" descr="Introduction to Data Mining">
            <a:extLst>
              <a:ext uri="{FF2B5EF4-FFF2-40B4-BE49-F238E27FC236}">
                <a16:creationId xmlns:a16="http://schemas.microsoft.com/office/drawing/2014/main" id="{400D34A5-E73D-452D-9607-06BDA3F46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3886200" cy="498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026">
            <a:extLst>
              <a:ext uri="{FF2B5EF4-FFF2-40B4-BE49-F238E27FC236}">
                <a16:creationId xmlns:a16="http://schemas.microsoft.com/office/drawing/2014/main" id="{EC3E5903-C560-4D89-923F-9D5C98114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80" y="292100"/>
            <a:ext cx="76200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SCE 5380/4380 – Data Mining</a:t>
            </a:r>
          </a:p>
        </p:txBody>
      </p:sp>
      <p:sp>
        <p:nvSpPr>
          <p:cNvPr id="10" name="Rectangle 1026">
            <a:extLst>
              <a:ext uri="{FF2B5EF4-FFF2-40B4-BE49-F238E27FC236}">
                <a16:creationId xmlns:a16="http://schemas.microsoft.com/office/drawing/2014/main" id="{3BFA35F7-59BC-4C32-8C44-A06E8221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026323"/>
            <a:ext cx="423361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1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j-ea"/>
              <a:cs typeface="+mj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C5D5A59-B9B0-E04C-A725-D523686A458E}"/>
              </a:ext>
            </a:extLst>
          </p:cNvPr>
          <p:cNvSpPr txBox="1"/>
          <p:nvPr/>
        </p:nvSpPr>
        <p:spPr>
          <a:xfrm>
            <a:off x="7455049" y="1936376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</a:t>
            </a:r>
            <a:r>
              <a:rPr lang="en-US" altLang="en-US" sz="2400" dirty="0"/>
              <a:t>height of a person may vary from 1.5m to 1.8m</a:t>
            </a:r>
          </a:p>
          <a:p>
            <a:pPr lvl="3"/>
            <a:r>
              <a:rPr lang="en-US" altLang="en-US" sz="2400" dirty="0"/>
              <a:t> weight of a person may vary from 90lb to 300lb</a:t>
            </a:r>
          </a:p>
          <a:p>
            <a:pPr lvl="3"/>
            <a:r>
              <a:rPr lang="en-US" altLang="en-US" sz="2400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How to handle missing values in training and test sets?</a:t>
            </a:r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K-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750" y="990600"/>
            <a:ext cx="8502650" cy="5181600"/>
          </a:xfrm>
        </p:spPr>
        <p:txBody>
          <a:bodyPr/>
          <a:lstStyle/>
          <a:p>
            <a:r>
              <a:rPr lang="en-US" sz="2200" dirty="0"/>
              <a:t>K-NN is part of instance-based learning, which uses the training examples to make predictions for a test instance. </a:t>
            </a:r>
          </a:p>
          <a:p>
            <a:r>
              <a:rPr lang="en-US" sz="2200" dirty="0"/>
              <a:t>Nearest neighbor classifiers make their predictions based on local information and can produce decision boundaries of arbitrary shape.</a:t>
            </a:r>
          </a:p>
          <a:p>
            <a:r>
              <a:rPr lang="en-US" sz="2200" dirty="0"/>
              <a:t>Nearest neighbor classifiers have difficulty handling missing values in both the training and test sets since proximity computations normally require the presence of all attributes. </a:t>
            </a:r>
          </a:p>
          <a:p>
            <a:r>
              <a:rPr lang="en-US" sz="2200" dirty="0"/>
              <a:t>Nearest neighbor classifiers can handle the presence of interacting attributes, but the presence of irrelevant and redundant attributes can adversely affect the performance of nearest neighbor classifiers.</a:t>
            </a:r>
          </a:p>
          <a:p>
            <a:r>
              <a:rPr lang="en-US" sz="2200" dirty="0"/>
              <a:t>K-NN can produce wrong predictions unless the appropriate proximity measure and data preprocessing steps are taken.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F44B4-A125-4556-B224-806BF7C98E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2750" y="1066800"/>
            <a:ext cx="8318500" cy="5181600"/>
          </a:xfrm>
        </p:spPr>
        <p:txBody>
          <a:bodyPr/>
          <a:lstStyle/>
          <a:p>
            <a:r>
              <a:rPr lang="en-US" sz="2700" dirty="0"/>
              <a:t>Logistic regression is a classification algorithm used to assign observations to a discrete set of classes (e.g. to classify instances, in some classification problems, to Email spam or not spam, Online transactions Fraud or not Fraud, Tumor Malignant or Benign). </a:t>
            </a:r>
          </a:p>
          <a:p>
            <a:r>
              <a:rPr lang="en-US" sz="2700" dirty="0"/>
              <a:t>Logistic regression transforms its output using the </a:t>
            </a:r>
            <a:r>
              <a:rPr lang="en-US" sz="2700" i="1" dirty="0"/>
              <a:t>logistic (sigmoid) function </a:t>
            </a:r>
            <a:r>
              <a:rPr lang="en-US" sz="2700" dirty="0"/>
              <a:t>to return a probability value.</a:t>
            </a:r>
          </a:p>
          <a:p>
            <a:r>
              <a:rPr lang="en-US" sz="2700" dirty="0"/>
              <a:t>logistic regression is a </a:t>
            </a:r>
            <a:r>
              <a:rPr lang="en-US" sz="2700" i="1" dirty="0"/>
              <a:t>probabilistic discriminative model</a:t>
            </a:r>
            <a:r>
              <a:rPr lang="en-US" sz="2700" dirty="0"/>
              <a:t>, which directly estimates the </a:t>
            </a:r>
            <a:r>
              <a:rPr lang="en-US" sz="2700" i="1" dirty="0"/>
              <a:t>odds</a:t>
            </a:r>
            <a:r>
              <a:rPr lang="en-US" sz="2700" dirty="0"/>
              <a:t> of a data instance </a:t>
            </a:r>
            <a:r>
              <a:rPr lang="en-US" sz="2700" i="1" dirty="0"/>
              <a:t>x</a:t>
            </a:r>
            <a:r>
              <a:rPr lang="en-US" sz="2700" dirty="0"/>
              <a:t> using its attribute values.</a:t>
            </a:r>
          </a:p>
        </p:txBody>
      </p:sp>
    </p:spTree>
    <p:extLst>
      <p:ext uri="{BB962C8B-B14F-4D97-AF65-F5344CB8AC3E}">
        <p14:creationId xmlns:p14="http://schemas.microsoft.com/office/powerpoint/2010/main" val="5643291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dirty="0"/>
              <a:t>Different ways of expressing probabilit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11E9165-F16A-4E3B-9831-2F24CDD7D7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143000"/>
            <a:ext cx="79248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2531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533400"/>
          </a:xfrm>
        </p:spPr>
        <p:txBody>
          <a:bodyPr/>
          <a:lstStyle/>
          <a:p>
            <a:r>
              <a:rPr lang="en-US" sz="3000" dirty="0"/>
              <a:t>Log odds (logit function) &amp; logistic func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52B6098-8E9A-44F0-A23B-74C13D1962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066800"/>
            <a:ext cx="8153400" cy="2133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DF3B994-5729-46D7-8428-6D910AC364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3429000"/>
            <a:ext cx="4876800" cy="281979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F11E076-965E-4446-B74F-B3674E3739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2322" y="3431458"/>
            <a:ext cx="3308555" cy="2819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2308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: The Scenari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F44B4-A125-4556-B224-806BF7C98E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2" y="1143000"/>
            <a:ext cx="8504237" cy="5181600"/>
          </a:xfrm>
        </p:spPr>
        <p:txBody>
          <a:bodyPr/>
          <a:lstStyle/>
          <a:p>
            <a:pPr marL="339725" indent="0"/>
            <a:r>
              <a:rPr lang="en-US" dirty="0"/>
              <a:t>  A multidimensional feature space (features</a:t>
            </a:r>
          </a:p>
          <a:p>
            <a:pPr marL="339725" indent="0">
              <a:buNone/>
            </a:pPr>
            <a:r>
              <a:rPr lang="en-US" dirty="0"/>
              <a:t>    can be categorical or continuous).</a:t>
            </a:r>
          </a:p>
          <a:p>
            <a:pPr marL="339725" indent="0">
              <a:buNone/>
            </a:pPr>
            <a:endParaRPr lang="en-US" sz="1000" dirty="0"/>
          </a:p>
          <a:p>
            <a:pPr marL="339725" indent="0"/>
            <a:r>
              <a:rPr lang="en-US" dirty="0"/>
              <a:t>  Outcome is discrete, not continuous.</a:t>
            </a:r>
          </a:p>
          <a:p>
            <a:pPr marL="847725" lvl="1" indent="0"/>
            <a:r>
              <a:rPr lang="en-US" dirty="0"/>
              <a:t> We’ll focus on case of two classes.</a:t>
            </a:r>
          </a:p>
          <a:p>
            <a:pPr marL="847725" lvl="1" indent="0"/>
            <a:endParaRPr lang="en-US" sz="1000" dirty="0"/>
          </a:p>
          <a:p>
            <a:pPr marL="339725" indent="0"/>
            <a:r>
              <a:rPr lang="en-US" dirty="0"/>
              <a:t>  It seems plausible that a linear decision</a:t>
            </a:r>
          </a:p>
          <a:p>
            <a:pPr marL="339725" indent="0">
              <a:buNone/>
            </a:pPr>
            <a:r>
              <a:rPr lang="en-US" dirty="0"/>
              <a:t>    boundary (hyperplane) will give good</a:t>
            </a:r>
          </a:p>
          <a:p>
            <a:pPr marL="339725" indent="0">
              <a:buNone/>
            </a:pPr>
            <a:r>
              <a:rPr lang="en-US" dirty="0"/>
              <a:t>    predictive accuracy.</a:t>
            </a:r>
          </a:p>
        </p:txBody>
      </p:sp>
    </p:spTree>
    <p:extLst>
      <p:ext uri="{BB962C8B-B14F-4D97-AF65-F5344CB8AC3E}">
        <p14:creationId xmlns:p14="http://schemas.microsoft.com/office/powerpoint/2010/main" val="6483890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: The Ide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F44B4-A125-4556-B224-806BF7C98E5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11162" y="1143000"/>
                <a:ext cx="8732838" cy="5181600"/>
              </a:xfrm>
            </p:spPr>
            <p:txBody>
              <a:bodyPr/>
              <a:lstStyle/>
              <a:p>
                <a:pPr algn="l"/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Model consists of a vector </a:t>
                </a:r>
                <a14:m>
                  <m:oMath xmlns:m="http://schemas.openxmlformats.org/officeDocument/2006/math">
                    <m:r>
                      <a:rPr lang="en-US" sz="2800" i="1" kern="12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2600" b="0" i="0" u="none" strike="noStrike" baseline="0" dirty="0">
                    <a:latin typeface="SymbolMT"/>
                  </a:rPr>
                  <a:t>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in </a:t>
                </a:r>
                <a:r>
                  <a:rPr lang="en-US" sz="2600" i="1" dirty="0">
                    <a:latin typeface="Arial" panose="020B0604020202020204" pitchFamily="34" charset="0"/>
                  </a:rPr>
                  <a:t>n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-dimensional feature space (</a:t>
                </a:r>
                <a:r>
                  <a:rPr lang="en-US" sz="2600" b="0" u="sng" strike="noStrike" baseline="0" dirty="0">
                    <a:latin typeface="Arial" panose="020B0604020202020204" pitchFamily="34" charset="0"/>
                  </a:rPr>
                  <a:t>Model Parameters</a:t>
                </a:r>
                <a:r>
                  <a:rPr lang="en-US" sz="2600" dirty="0">
                    <a:latin typeface="Arial" panose="020B0604020202020204" pitchFamily="34" charset="0"/>
                  </a:rPr>
                  <a:t>)</a:t>
                </a:r>
                <a:endParaRPr lang="en-US" sz="2600" b="0" i="0" u="none" strike="noStrike" baseline="0" dirty="0">
                  <a:latin typeface="Arial" panose="020B0604020202020204" pitchFamily="34" charset="0"/>
                </a:endParaRPr>
              </a:p>
              <a:p>
                <a:pPr algn="l"/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For a point </a:t>
                </a:r>
                <a:r>
                  <a:rPr lang="en-US" sz="2600" b="1" i="1" u="none" strike="noStrike" baseline="0" dirty="0">
                    <a:latin typeface="Arial" panose="020B0604020202020204" pitchFamily="34" charset="0"/>
                  </a:rPr>
                  <a:t>x</a:t>
                </a:r>
                <a:r>
                  <a:rPr lang="en-US" sz="2600" b="1" i="0" u="none" strike="noStrike" baseline="0" dirty="0">
                    <a:latin typeface="Arial" panose="020B0604020202020204" pitchFamily="34" charset="0"/>
                  </a:rPr>
                  <a:t>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in feature space, project it onto </a:t>
                </a:r>
                <a14:m>
                  <m:oMath xmlns:m="http://schemas.openxmlformats.org/officeDocument/2006/math">
                    <m:r>
                      <a:rPr lang="en-US" sz="2800" i="1" kern="12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2600" b="0" i="0" u="none" strike="noStrike" baseline="0" dirty="0">
                    <a:latin typeface="SymbolMT"/>
                  </a:rPr>
                  <a:t>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to convert it into a real number </a:t>
                </a:r>
                <a:r>
                  <a:rPr lang="en-US" sz="2600" b="0" i="1" u="none" strike="noStrike" baseline="0" dirty="0">
                    <a:latin typeface="Arial" panose="020B0604020202020204" pitchFamily="34" charset="0"/>
                  </a:rPr>
                  <a:t>z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in the range - </a:t>
                </a:r>
                <a:r>
                  <a:rPr lang="en-US" sz="2600" b="0" i="0" u="none" strike="noStrike" baseline="0" dirty="0">
                    <a:latin typeface="SymbolMT"/>
                  </a:rPr>
                  <a:t>∞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to + </a:t>
                </a:r>
                <a:r>
                  <a:rPr lang="en-US" sz="2600" b="0" i="0" u="none" strike="noStrike" baseline="0" dirty="0">
                    <a:latin typeface="SymbolMT"/>
                  </a:rPr>
                  <a:t>∞</a:t>
                </a:r>
              </a:p>
              <a:p>
                <a:pPr algn="l"/>
                <a:endParaRPr lang="en-US" sz="800" b="0" i="0" u="none" strike="noStrike" baseline="0" dirty="0">
                  <a:latin typeface="SymbolMT"/>
                </a:endParaRPr>
              </a:p>
              <a:p>
                <a:pPr marL="0" indent="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None/>
                  <a:defRPr/>
                </a:pPr>
                <a14:m>
                  <m:oMath xmlns:m="http://schemas.openxmlformats.org/officeDocument/2006/math"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𝑧</m:t>
                    </m:r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p>
                        <m: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⊤</m:t>
                        </m:r>
                      </m:sup>
                    </m:sSup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kumimoji="0" lang="en-US" sz="3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 </a:t>
                </a:r>
                <a14:m>
                  <m:oMath xmlns:m="http://schemas.openxmlformats.org/officeDocument/2006/math"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⋯+</m:t>
                    </m:r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kumimoji="0" lang="en-US" sz="3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  <a:p>
                <a:pPr marL="0" indent="0" algn="l">
                  <a:buNone/>
                </a:pPr>
                <a:endParaRPr lang="en-US" sz="800" b="0" i="0" u="none" strike="noStrike" baseline="0" dirty="0">
                  <a:latin typeface="SymbolMT"/>
                </a:endParaRPr>
              </a:p>
              <a:p>
                <a:pPr algn="l"/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Map </a:t>
                </a:r>
                <a:r>
                  <a:rPr lang="en-US" sz="2600" b="0" i="1" u="none" strike="noStrike" baseline="0" dirty="0">
                    <a:latin typeface="Arial" panose="020B0604020202020204" pitchFamily="34" charset="0"/>
                  </a:rPr>
                  <a:t>z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to the range 0 to 1 using the logistic function (</a:t>
                </a:r>
                <a:r>
                  <a:rPr lang="en-US" sz="2600" b="0" i="0" u="sng" strike="noStrike" baseline="0" dirty="0">
                    <a:latin typeface="Arial" panose="020B0604020202020204" pitchFamily="34" charset="0"/>
                  </a:rPr>
                  <a:t>Hypothesis Representation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)</a:t>
                </a:r>
              </a:p>
              <a:p>
                <a:pPr marL="0" indent="0">
                  <a:buNone/>
                </a:pPr>
                <a:r>
                  <a:rPr kumimoji="0" lang="en-US" sz="3600" b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+mn-ea"/>
                    <a:cs typeface="+mn-cs"/>
                  </a:rPr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sz="3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kumimoji="0" lang="en-US" sz="3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en-US" sz="3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sz="3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sz="3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sz="3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sz="3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p>
                            <m:r>
                              <a:rPr kumimoji="0" lang="en-US" sz="30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  <m:t>⊤</m:t>
                            </m:r>
                          </m:sup>
                        </m:sSup>
                        <m:r>
                          <a:rPr kumimoji="0" lang="en-US" sz="3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kumimoji="0" lang="en-US" sz="30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kumimoji="0" lang="en-US" sz="3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</a:rPr>
                  <a:t> </a:t>
                </a:r>
                <a:r>
                  <a:rPr lang="en-US" sz="3000" kern="1200" dirty="0">
                    <a:solidFill>
                      <a:prstClr val="black"/>
                    </a:solidFill>
                    <a:latin typeface="Calibri" panose="020F0502020204030204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30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30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sz="3000" i="1" kern="12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000" i="1" kern="12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000" i="1" kern="12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000" i="1" kern="12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p>
                        </m:sSup>
                      </m:den>
                    </m:f>
                  </m:oMath>
                </a14:m>
                <a:endParaRPr lang="en-US" sz="3000" dirty="0"/>
              </a:p>
              <a:p>
                <a:pPr algn="l"/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Overall, logistic regression maps a point </a:t>
                </a:r>
                <a:r>
                  <a:rPr lang="en-US" sz="2600" b="1" i="1" u="none" strike="noStrike" baseline="0" dirty="0">
                    <a:latin typeface="Arial" panose="020B0604020202020204" pitchFamily="34" charset="0"/>
                  </a:rPr>
                  <a:t>x</a:t>
                </a:r>
                <a:r>
                  <a:rPr lang="en-US" sz="2600" b="1" i="0" u="none" strike="noStrike" baseline="0" dirty="0">
                    <a:latin typeface="Arial" panose="020B0604020202020204" pitchFamily="34" charset="0"/>
                  </a:rPr>
                  <a:t> 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in </a:t>
                </a:r>
                <a:r>
                  <a:rPr lang="en-US" sz="2600" b="0" i="1" u="none" strike="noStrike" baseline="0" dirty="0">
                    <a:latin typeface="Arial" panose="020B0604020202020204" pitchFamily="34" charset="0"/>
                  </a:rPr>
                  <a:t>n</a:t>
                </a:r>
                <a:r>
                  <a:rPr lang="en-US" sz="2600" b="0" i="0" u="none" strike="noStrike" baseline="0" dirty="0">
                    <a:latin typeface="Arial" panose="020B0604020202020204" pitchFamily="34" charset="0"/>
                  </a:rPr>
                  <a:t>- dimensional feature space to a value in the range 0 to 1</a:t>
                </a: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F44B4-A125-4556-B224-806BF7C98E5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162" y="1143000"/>
                <a:ext cx="8732838" cy="5181600"/>
              </a:xfrm>
              <a:blipFill>
                <a:blip r:embed="rId2"/>
                <a:stretch>
                  <a:fillRect l="-837" t="-1059" b="-2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42994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: The Model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6A0578C-F034-42F3-9856-F0E0F06D87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828800"/>
            <a:ext cx="7594600" cy="42829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CF80046-F9FB-414F-8CDB-7CD5C3F018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8300" y="1143000"/>
            <a:ext cx="40259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7142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: Decision Boundary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4E56C3C3-6230-4CB9-9F4A-AA8A7B0352C4}"/>
              </a:ext>
            </a:extLst>
          </p:cNvPr>
          <p:cNvGrpSpPr/>
          <p:nvPr/>
        </p:nvGrpSpPr>
        <p:grpSpPr>
          <a:xfrm>
            <a:off x="138953" y="3006739"/>
            <a:ext cx="3739873" cy="2393472"/>
            <a:chOff x="218002" y="1825625"/>
            <a:chExt cx="6763186" cy="3829024"/>
          </a:xfrm>
        </p:grpSpPr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8DB1BF6-7273-4306-9F6A-DBB159DE4D83}"/>
                </a:ext>
              </a:extLst>
            </p:cNvPr>
            <p:cNvCxnSpPr/>
            <p:nvPr/>
          </p:nvCxnSpPr>
          <p:spPr>
            <a:xfrm>
              <a:off x="1213434" y="1993507"/>
              <a:ext cx="0" cy="3460652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headEnd type="arrow" w="med" len="med"/>
              <a:tailEnd type="none" w="med" len="med"/>
            </a:ln>
            <a:effectLst/>
          </p:spPr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3B0691A4-0468-437B-8395-2D1760C9CE33}"/>
                </a:ext>
              </a:extLst>
            </p:cNvPr>
            <p:cNvCxnSpPr/>
            <p:nvPr/>
          </p:nvCxnSpPr>
          <p:spPr>
            <a:xfrm flipV="1">
              <a:off x="960215" y="5053232"/>
              <a:ext cx="6020973" cy="1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C3C9A988-17E3-491B-86FB-D0B842128C74}"/>
                </a:ext>
              </a:extLst>
            </p:cNvPr>
            <p:cNvSpPr/>
            <p:nvPr/>
          </p:nvSpPr>
          <p:spPr>
            <a:xfrm>
              <a:off x="2877460" y="5254540"/>
              <a:ext cx="1317155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Tumor Siz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56486AB-CAB0-4FF0-A958-6E078BDDC905}"/>
                </a:ext>
              </a:extLst>
            </p:cNvPr>
            <p:cNvSpPr/>
            <p:nvPr/>
          </p:nvSpPr>
          <p:spPr>
            <a:xfrm>
              <a:off x="218002" y="3260859"/>
              <a:ext cx="580095" cy="4001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Age</a:t>
              </a:r>
            </a:p>
          </p:txBody>
        </p:sp>
        <p:sp>
          <p:nvSpPr>
            <p:cNvPr id="11" name="Multiply 7">
              <a:extLst>
                <a:ext uri="{FF2B5EF4-FFF2-40B4-BE49-F238E27FC236}">
                  <a16:creationId xmlns:a16="http://schemas.microsoft.com/office/drawing/2014/main" id="{E709A456-9E30-4660-97E6-53423EAA8648}"/>
                </a:ext>
              </a:extLst>
            </p:cNvPr>
            <p:cNvSpPr/>
            <p:nvPr/>
          </p:nvSpPr>
          <p:spPr>
            <a:xfrm>
              <a:off x="2343294" y="2234257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Isosceles Triangle 11">
              <a:extLst>
                <a:ext uri="{FF2B5EF4-FFF2-40B4-BE49-F238E27FC236}">
                  <a16:creationId xmlns:a16="http://schemas.microsoft.com/office/drawing/2014/main" id="{2E3C9A1E-3C7C-4727-8F5C-6F2D69457FC1}"/>
                </a:ext>
              </a:extLst>
            </p:cNvPr>
            <p:cNvSpPr/>
            <p:nvPr/>
          </p:nvSpPr>
          <p:spPr>
            <a:xfrm>
              <a:off x="2522477" y="4545501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Isosceles Triangle 12">
              <a:extLst>
                <a:ext uri="{FF2B5EF4-FFF2-40B4-BE49-F238E27FC236}">
                  <a16:creationId xmlns:a16="http://schemas.microsoft.com/office/drawing/2014/main" id="{94A39E91-F314-4B5E-8D75-6CE7F2C7A426}"/>
                </a:ext>
              </a:extLst>
            </p:cNvPr>
            <p:cNvSpPr/>
            <p:nvPr/>
          </p:nvSpPr>
          <p:spPr>
            <a:xfrm>
              <a:off x="1599124" y="4350829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" name="Multiply 10">
              <a:extLst>
                <a:ext uri="{FF2B5EF4-FFF2-40B4-BE49-F238E27FC236}">
                  <a16:creationId xmlns:a16="http://schemas.microsoft.com/office/drawing/2014/main" id="{7C4A63F1-A106-422D-9DF1-8B72DDE0F415}"/>
                </a:ext>
              </a:extLst>
            </p:cNvPr>
            <p:cNvSpPr/>
            <p:nvPr/>
          </p:nvSpPr>
          <p:spPr>
            <a:xfrm>
              <a:off x="3759685" y="2156885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Multiply 11">
              <a:extLst>
                <a:ext uri="{FF2B5EF4-FFF2-40B4-BE49-F238E27FC236}">
                  <a16:creationId xmlns:a16="http://schemas.microsoft.com/office/drawing/2014/main" id="{610B5440-E9BF-4C04-B52E-1BD7B675C4CE}"/>
                </a:ext>
              </a:extLst>
            </p:cNvPr>
            <p:cNvSpPr/>
            <p:nvPr/>
          </p:nvSpPr>
          <p:spPr>
            <a:xfrm>
              <a:off x="4390476" y="3153127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6" name="Multiply 12">
              <a:extLst>
                <a:ext uri="{FF2B5EF4-FFF2-40B4-BE49-F238E27FC236}">
                  <a16:creationId xmlns:a16="http://schemas.microsoft.com/office/drawing/2014/main" id="{14FD4D0E-481C-4068-A91E-1154E9421DED}"/>
                </a:ext>
              </a:extLst>
            </p:cNvPr>
            <p:cNvSpPr/>
            <p:nvPr/>
          </p:nvSpPr>
          <p:spPr>
            <a:xfrm>
              <a:off x="3904957" y="3392624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" name="Multiply 13">
              <a:extLst>
                <a:ext uri="{FF2B5EF4-FFF2-40B4-BE49-F238E27FC236}">
                  <a16:creationId xmlns:a16="http://schemas.microsoft.com/office/drawing/2014/main" id="{E648C0B3-2051-4DDA-B375-77248B8FE9F5}"/>
                </a:ext>
              </a:extLst>
            </p:cNvPr>
            <p:cNvSpPr/>
            <p:nvPr/>
          </p:nvSpPr>
          <p:spPr>
            <a:xfrm>
              <a:off x="4592200" y="2468609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Isosceles Triangle 17">
              <a:extLst>
                <a:ext uri="{FF2B5EF4-FFF2-40B4-BE49-F238E27FC236}">
                  <a16:creationId xmlns:a16="http://schemas.microsoft.com/office/drawing/2014/main" id="{905E4CD1-5707-4777-AD64-B68720EDF7F7}"/>
                </a:ext>
              </a:extLst>
            </p:cNvPr>
            <p:cNvSpPr/>
            <p:nvPr/>
          </p:nvSpPr>
          <p:spPr>
            <a:xfrm>
              <a:off x="1568400" y="3371997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10D7553C-BDCA-443B-8665-6A078E15E481}"/>
                </a:ext>
              </a:extLst>
            </p:cNvPr>
            <p:cNvSpPr/>
            <p:nvPr/>
          </p:nvSpPr>
          <p:spPr>
            <a:xfrm>
              <a:off x="2163351" y="3760474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6AA4CEB6-6745-4D19-85DD-38A45051436A}"/>
                </a:ext>
              </a:extLst>
            </p:cNvPr>
            <p:cNvSpPr/>
            <p:nvPr/>
          </p:nvSpPr>
          <p:spPr>
            <a:xfrm>
              <a:off x="3068110" y="3887227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B36171F8-E8A9-4210-BC1C-00FC41E56904}"/>
                </a:ext>
              </a:extLst>
            </p:cNvPr>
            <p:cNvSpPr/>
            <p:nvPr/>
          </p:nvSpPr>
          <p:spPr>
            <a:xfrm>
              <a:off x="1239029" y="2607051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Multiply 19">
              <a:extLst>
                <a:ext uri="{FF2B5EF4-FFF2-40B4-BE49-F238E27FC236}">
                  <a16:creationId xmlns:a16="http://schemas.microsoft.com/office/drawing/2014/main" id="{9DFD6686-7714-440E-BAAE-060521D49C3F}"/>
                </a:ext>
              </a:extLst>
            </p:cNvPr>
            <p:cNvSpPr/>
            <p:nvPr/>
          </p:nvSpPr>
          <p:spPr>
            <a:xfrm>
              <a:off x="3113842" y="2524122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Multiply 20">
              <a:extLst>
                <a:ext uri="{FF2B5EF4-FFF2-40B4-BE49-F238E27FC236}">
                  <a16:creationId xmlns:a16="http://schemas.microsoft.com/office/drawing/2014/main" id="{AF7BDA0B-DAA9-47DB-BCD3-6BC2F74152FF}"/>
                </a:ext>
              </a:extLst>
            </p:cNvPr>
            <p:cNvSpPr/>
            <p:nvPr/>
          </p:nvSpPr>
          <p:spPr>
            <a:xfrm>
              <a:off x="4820810" y="3995920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Isosceles Triangle 23">
              <a:extLst>
                <a:ext uri="{FF2B5EF4-FFF2-40B4-BE49-F238E27FC236}">
                  <a16:creationId xmlns:a16="http://schemas.microsoft.com/office/drawing/2014/main" id="{483F323B-05A1-4356-AF20-E1EF655323D8}"/>
                </a:ext>
              </a:extLst>
            </p:cNvPr>
            <p:cNvSpPr/>
            <p:nvPr/>
          </p:nvSpPr>
          <p:spPr>
            <a:xfrm>
              <a:off x="2410207" y="3260860"/>
              <a:ext cx="422031" cy="372794"/>
            </a:xfrm>
            <a:prstGeom prst="triangl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Multiply 22">
              <a:extLst>
                <a:ext uri="{FF2B5EF4-FFF2-40B4-BE49-F238E27FC236}">
                  <a16:creationId xmlns:a16="http://schemas.microsoft.com/office/drawing/2014/main" id="{18302054-DB66-416B-96E2-28E2C4F04905}"/>
                </a:ext>
              </a:extLst>
            </p:cNvPr>
            <p:cNvSpPr/>
            <p:nvPr/>
          </p:nvSpPr>
          <p:spPr>
            <a:xfrm>
              <a:off x="2964348" y="1825625"/>
              <a:ext cx="422031" cy="372794"/>
            </a:xfrm>
            <a:prstGeom prst="mathMultiply">
              <a:avLst/>
            </a:prstGeom>
            <a:solidFill>
              <a:srgbClr val="FF0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E6E687EB-E6AA-495F-B99B-23E94C775F07}"/>
                </a:ext>
              </a:extLst>
            </p:cNvPr>
            <p:cNvCxnSpPr/>
            <p:nvPr/>
          </p:nvCxnSpPr>
          <p:spPr>
            <a:xfrm>
              <a:off x="1480720" y="1993507"/>
              <a:ext cx="4023360" cy="3130061"/>
            </a:xfrm>
            <a:prstGeom prst="line">
              <a:avLst/>
            </a:prstGeom>
            <a:noFill/>
            <a:ln w="38100" cap="flat" cmpd="sng" algn="ctr">
              <a:solidFill>
                <a:srgbClr val="00B050"/>
              </a:solidFill>
              <a:prstDash val="sysDash"/>
              <a:miter lim="800000"/>
            </a:ln>
            <a:effectLst/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Content Placeholder 2">
                <a:extLst>
                  <a:ext uri="{FF2B5EF4-FFF2-40B4-BE49-F238E27FC236}">
                    <a16:creationId xmlns:a16="http://schemas.microsoft.com/office/drawing/2014/main" id="{4ADB4E82-ABF5-4F41-A07B-EE1378B3A05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235496" y="3498453"/>
                <a:ext cx="6224511" cy="258332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h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sub>
                    </m:sSub>
                    <m:d>
                      <m:dPr>
                        <m:ctrlP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</m:d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𝑔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0</m:t>
                        </m:r>
                      </m:sub>
                    </m:sSub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𝜃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    E.g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𝜽</m:t>
                        </m:r>
                      </m:e>
                      <m:sub>
                        <m:r>
                          <a:rPr kumimoji="0" lang="en-US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𝟎</m:t>
                        </m:r>
                      </m:sub>
                    </m:sSub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−</m:t>
                    </m:r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𝟑</m:t>
                    </m:r>
                    <m:r>
                      <a:rPr kumimoji="0" lang="en-US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, </m:t>
                    </m:r>
                    <m:sSub>
                      <m:sSubPr>
                        <m:ctrlPr>
                          <a:rPr kumimoji="0" lang="en-US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 </m:t>
                        </m:r>
                        <m:r>
                          <a:rPr kumimoji="0" lang="en-US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𝜽</m:t>
                        </m:r>
                      </m:e>
                      <m:sub>
                        <m:r>
                          <a:rPr kumimoji="0" lang="en-US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𝟏</m:t>
                        </m:r>
                      </m:sub>
                    </m:sSub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𝟏</m:t>
                    </m:r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,  </m:t>
                    </m:r>
                    <m:sSub>
                      <m:sSubPr>
                        <m:ctrlPr>
                          <a:rPr kumimoji="0" lang="en-US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𝜽</m:t>
                        </m:r>
                      </m:e>
                      <m:sub>
                        <m:r>
                          <a:rPr kumimoji="0" lang="en-US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𝟐</m:t>
                        </m:r>
                      </m:sub>
                    </m:sSub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r>
                      <a:rPr kumimoji="0" lang="en-US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𝟏</m:t>
                    </m:r>
                  </m:oMath>
                </a14:m>
                <a:endParaRPr kumimoji="0" lang="en-US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redict “</a:t>
                </a:r>
                <a14:m>
                  <m:oMath xmlns:m="http://schemas.openxmlformats.org/officeDocument/2006/math"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𝑦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1</m:t>
                    </m:r>
                  </m:oMath>
                </a14:m>
                <a:r>
                  <a: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”  if </a:t>
                </a:r>
                <a14:m>
                  <m:oMath xmlns:m="http://schemas.openxmlformats.org/officeDocument/2006/math">
                    <m:r>
                      <a:rPr kumimoji="0" lang="en-US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−3+</m:t>
                    </m:r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𝑥</m:t>
                        </m:r>
                      </m:e>
                      <m:sub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≥0</m:t>
                    </m:r>
                  </m:oMath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7" name="Content Placeholder 2">
                <a:extLst>
                  <a:ext uri="{FF2B5EF4-FFF2-40B4-BE49-F238E27FC236}">
                    <a16:creationId xmlns:a16="http://schemas.microsoft.com/office/drawing/2014/main" id="{4ADB4E82-ABF5-4F41-A07B-EE1378B3A0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496" y="3498453"/>
                <a:ext cx="6224511" cy="2583322"/>
              </a:xfrm>
              <a:prstGeom prst="rect">
                <a:avLst/>
              </a:prstGeom>
              <a:blipFill>
                <a:blip r:embed="rId2"/>
                <a:stretch>
                  <a:fillRect l="-1567" b="-2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>
            <a:extLst>
              <a:ext uri="{FF2B5EF4-FFF2-40B4-BE49-F238E27FC236}">
                <a16:creationId xmlns:a16="http://schemas.microsoft.com/office/drawing/2014/main" id="{1D5DEE0A-FE39-49E5-8FDA-3DCCDE5A5C56}"/>
              </a:ext>
            </a:extLst>
          </p:cNvPr>
          <p:cNvSpPr txBox="1"/>
          <p:nvPr/>
        </p:nvSpPr>
        <p:spPr>
          <a:xfrm>
            <a:off x="651842" y="1246105"/>
            <a:ext cx="74772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sz="2400" b="0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ample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: </a:t>
            </a:r>
          </a:p>
          <a:p>
            <a:r>
              <a:rPr lang="en-US" sz="2400" b="0" kern="0" dirty="0">
                <a:solidFill>
                  <a:srgbClr val="000000"/>
                </a:solidFill>
                <a:latin typeface="Arial"/>
              </a:rPr>
              <a:t>Classification of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umor Malignant </a:t>
            </a:r>
            <a:r>
              <a:rPr lang="en-US" sz="2400" b="0" kern="0" dirty="0">
                <a:solidFill>
                  <a:srgbClr val="000000"/>
                </a:solidFill>
                <a:latin typeface="Arial"/>
              </a:rPr>
              <a:t>(</a:t>
            </a:r>
            <a:r>
              <a:rPr lang="en-US" sz="2400" b="0" i="1" kern="0" dirty="0">
                <a:solidFill>
                  <a:srgbClr val="000000"/>
                </a:solidFill>
                <a:latin typeface="Arial"/>
              </a:rPr>
              <a:t>y</a:t>
            </a:r>
            <a:r>
              <a:rPr lang="en-US" sz="2400" b="0" kern="0" dirty="0">
                <a:solidFill>
                  <a:srgbClr val="000000"/>
                </a:solidFill>
                <a:latin typeface="Arial"/>
              </a:rPr>
              <a:t>=1) 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r Benign (</a:t>
            </a: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=0), based on two features (Age and Tumor Size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309456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763000" cy="42672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Nearest Neighbor Classifiers</a:t>
            </a:r>
            <a:endParaRPr kumimoji="0" lang="en-US" alt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0000"/>
                </a:solidFill>
                <a:latin typeface="Tahoma"/>
                <a:ea typeface="+mj-ea"/>
                <a:cs typeface="+mj-cs"/>
              </a:rPr>
              <a:t>K-NN: Algorithms</a:t>
            </a:r>
            <a:endParaRPr kumimoji="0" lang="en-US" alt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>
              <a:spcAft>
                <a:spcPts val="1200"/>
              </a:spcAft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j-ea"/>
                <a:cs typeface="+mj-cs"/>
              </a:rPr>
              <a:t>Characteristics of K-NN</a:t>
            </a:r>
          </a:p>
          <a:p>
            <a:pPr>
              <a:spcAft>
                <a:spcPts val="1200"/>
              </a:spcAft>
            </a:pPr>
            <a:r>
              <a:rPr kumimoji="0" lang="en-US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ogistic Regression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Learning a Logistic Regression Model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Characteristics of Logistic Regression</a:t>
            </a:r>
            <a:endParaRPr lang="en-US" dirty="0"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423507-9048-447A-B19D-420781B0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876ADD-85D9-4CF9-A35B-123309FF4FEE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5E48D30B-B9BE-4B19-BE4D-5AF056971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81000" y="6438278"/>
            <a:ext cx="71628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		     Introduction to Data Mining, 2</a:t>
            </a:r>
            <a:r>
              <a:rPr kumimoji="0" lang="en-US" sz="1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nd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Edition</a:t>
            </a:r>
            <a:endParaRPr kumimoji="0" lang="en-US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31419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a Logistic Regression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F44B4-A125-4556-B224-806BF7C98E5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17871" y="1371600"/>
                <a:ext cx="8504237" cy="4191000"/>
              </a:xfrm>
            </p:spPr>
            <p:txBody>
              <a:bodyPr/>
              <a:lstStyle/>
              <a:p>
                <a:pPr algn="l"/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ed to optimize </a:t>
                </a:r>
                <a14:m>
                  <m:oMath xmlns:m="http://schemas.openxmlformats.org/officeDocument/2006/math">
                    <m:r>
                      <a:rPr lang="en-US" sz="3000" i="1" kern="120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SymbolMT"/>
                  </a:rPr>
                  <a:t> </a:t>
                </a:r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o the model gives the best</a:t>
                </a:r>
              </a:p>
              <a:p>
                <a:pPr marL="0" indent="0" algn="l">
                  <a:buNone/>
                </a:pPr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possible reproduction of training set labels</a:t>
                </a:r>
              </a:p>
              <a:p>
                <a:pPr marL="0" indent="0" algn="l">
                  <a:buNone/>
                </a:pPr>
                <a:endParaRPr lang="en-US" sz="800" b="0" i="0" u="none" strike="noStrike" baseline="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marL="508000" lvl="1" indent="0">
                  <a:buNone/>
                </a:pPr>
                <a:r>
                  <a:rPr lang="en-US" sz="3000" b="0" i="0" u="none" strike="noStrike" baseline="0" dirty="0">
                    <a:solidFill>
                      <a:srgbClr val="0C7A9D"/>
                    </a:solidFill>
                    <a:latin typeface="Arial" panose="020B0604020202020204" pitchFamily="34" charset="0"/>
                  </a:rPr>
                  <a:t>– </a:t>
                </a:r>
                <a:r>
                  <a:rPr lang="en-US" sz="30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D</a:t>
                </a:r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one by numerical approximation of</a:t>
                </a:r>
              </a:p>
              <a:p>
                <a:pPr marL="0" indent="0" algn="l">
                  <a:buNone/>
                </a:pPr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  maximum likelihood</a:t>
                </a:r>
              </a:p>
              <a:p>
                <a:pPr marL="0" indent="0" algn="l">
                  <a:buNone/>
                </a:pPr>
                <a:r>
                  <a:rPr lang="en-US" sz="30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or</a:t>
                </a:r>
                <a:endParaRPr lang="en-US" sz="3000" b="0" i="0" u="none" strike="noStrike" baseline="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marL="0" indent="0" algn="l">
                  <a:buNone/>
                </a:pPr>
                <a:endParaRPr lang="en-US" sz="800" b="0" i="0" u="none" strike="noStrike" baseline="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marL="508000" lvl="1" indent="0">
                  <a:buNone/>
                </a:pPr>
                <a:r>
                  <a:rPr lang="en-US" sz="3000" b="0" i="0" u="none" strike="noStrike" baseline="0" dirty="0">
                    <a:solidFill>
                      <a:srgbClr val="0C7A9D"/>
                    </a:solidFill>
                    <a:latin typeface="Arial" panose="020B0604020202020204" pitchFamily="34" charset="0"/>
                  </a:rPr>
                  <a:t>– </a:t>
                </a:r>
                <a:r>
                  <a:rPr lang="en-US" sz="30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r>
                  <a:rPr lang="en-US" sz="3000" b="0" i="0" u="none" strike="noStrike" baseline="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y using stochastic gradient descent</a:t>
                </a:r>
                <a:endParaRPr lang="en-US" sz="3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DF44B4-A125-4556-B224-806BF7C98E5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7871" y="1371600"/>
                <a:ext cx="8504237" cy="4191000"/>
              </a:xfrm>
              <a:blipFill>
                <a:blip r:embed="rId2"/>
                <a:stretch>
                  <a:fillRect l="-1290" t="-2180" r="-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8387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: Cost Func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4EAAE99-3451-48FA-9BDE-03F4411C8B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832" y="990600"/>
            <a:ext cx="860076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3852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/>
              <a:t>Gradient Descent For Logistic Regress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FF8BD36-DC86-422F-9887-067F69BCDB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990600"/>
            <a:ext cx="81534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555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/>
              <a:t>Gradient Descent For Logistic Regress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E3F8EC-A667-4318-BD28-16E339ECF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990600"/>
            <a:ext cx="822960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3047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148935-21C9-4882-9438-C531AC813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sz="2800" dirty="0"/>
              <a:t>Logistic Regression: Inference after learning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3085DE3-3B67-4374-9C4C-1BFE6F2AA4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1" y="1066800"/>
            <a:ext cx="8001000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6265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C0DE3-C3A3-47EE-B029-90079237C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Logistic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86E88A-9BC1-4709-8F60-20B4AEB5C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1950" y="990600"/>
            <a:ext cx="8318500" cy="5181600"/>
          </a:xfrm>
        </p:spPr>
        <p:txBody>
          <a:bodyPr/>
          <a:lstStyle/>
          <a:p>
            <a:r>
              <a:rPr lang="en-US" sz="2200" dirty="0"/>
              <a:t>The learned parameters of logistic regression can be analyzed to understand the relationships between attributes and class labels.</a:t>
            </a:r>
          </a:p>
          <a:p>
            <a:r>
              <a:rPr lang="en-US" sz="2200" dirty="0"/>
              <a:t>Because logistic regression does not involve computing densities and distances in the attribute space, it can work more robustly even in high-dimensional settings.</a:t>
            </a:r>
          </a:p>
          <a:p>
            <a:r>
              <a:rPr lang="en-US" sz="2200" dirty="0"/>
              <a:t>Logistic regression can handle irrelevant attributes by learning weight parameters close to 0 for attributes that do not provide any gain in performance during training. It can also handle interacting attributes since the learning of model parameters is achieved in a joint fashion by considering the effects of all attributes together.</a:t>
            </a:r>
          </a:p>
          <a:p>
            <a:r>
              <a:rPr lang="en-US" sz="2200" dirty="0"/>
              <a:t>Logistic regression cannot handle data instances with missing values, since the posterior probabilities are only computed by taking a weighted sum of all the attributes.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046643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u="sng" dirty="0"/>
              <a:t>Basic idea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 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4134466" y="2155686"/>
            <a:ext cx="4876799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u="sng" dirty="0"/>
              <a:t>Requires the following</a:t>
            </a:r>
            <a:r>
              <a:rPr lang="en-US" altLang="en-US" sz="2000" b="0" dirty="0"/>
              <a:t>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A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Proximity metric to compute distance/similarity between a pair of records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e.g., Euclidean distanc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The value of </a:t>
            </a:r>
            <a:r>
              <a:rPr lang="en-US" altLang="en-US" sz="2000" b="0" i="1" dirty="0"/>
              <a:t>k</a:t>
            </a:r>
            <a:r>
              <a:rPr lang="en-US" altLang="en-US" sz="20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A method for using class labels of K nearest 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99741"/>
              </p:ext>
            </p:extLst>
          </p:nvPr>
        </p:nvGraphicFramePr>
        <p:xfrm>
          <a:off x="381000" y="2286000"/>
          <a:ext cx="358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399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0"/>
                        <a:ext cx="358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65D875A-7418-4FB4-81BC-790A97E49EEB}"/>
              </a:ext>
            </a:extLst>
          </p:cNvPr>
          <p:cNvSpPr txBox="1"/>
          <p:nvPr/>
        </p:nvSpPr>
        <p:spPr>
          <a:xfrm>
            <a:off x="723900" y="1136769"/>
            <a:ext cx="7696199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b="0" i="0" dirty="0">
                <a:solidFill>
                  <a:srgbClr val="333333"/>
                </a:solidFill>
                <a:effectLst/>
                <a:latin typeface="Helvetica Neue"/>
              </a:rPr>
              <a:t>The </a:t>
            </a:r>
            <a:r>
              <a:rPr lang="en-US" sz="2400" b="0" i="1" dirty="0">
                <a:solidFill>
                  <a:srgbClr val="333333"/>
                </a:solidFill>
                <a:effectLst/>
                <a:latin typeface="Helvetica Neue"/>
              </a:rPr>
              <a:t>k</a:t>
            </a:r>
            <a:r>
              <a:rPr lang="en-US" sz="2400" b="0" i="0" dirty="0">
                <a:solidFill>
                  <a:srgbClr val="333333"/>
                </a:solidFill>
                <a:effectLst/>
                <a:latin typeface="Helvetica Neue"/>
              </a:rPr>
              <a:t>-nearest neighbors of a given test instance </a:t>
            </a:r>
            <a:r>
              <a:rPr lang="en-US" sz="2400" b="0" i="1" dirty="0">
                <a:solidFill>
                  <a:srgbClr val="333333"/>
                </a:solidFill>
                <a:effectLst/>
                <a:latin typeface="Helvetica Neue"/>
              </a:rPr>
              <a:t>z</a:t>
            </a:r>
            <a:r>
              <a:rPr lang="en-US" sz="2400" b="0" i="0" dirty="0">
                <a:solidFill>
                  <a:srgbClr val="333333"/>
                </a:solidFill>
                <a:effectLst/>
                <a:latin typeface="Helvetica Neue"/>
              </a:rPr>
              <a:t> refer to the </a:t>
            </a:r>
            <a:r>
              <a:rPr lang="en-US" sz="2400" b="0" i="1" dirty="0">
                <a:solidFill>
                  <a:srgbClr val="333333"/>
                </a:solidFill>
                <a:effectLst/>
                <a:latin typeface="Helvetica Neue"/>
              </a:rPr>
              <a:t>k</a:t>
            </a:r>
            <a:r>
              <a:rPr lang="en-US" sz="2400" b="0" i="0" dirty="0">
                <a:solidFill>
                  <a:srgbClr val="333333"/>
                </a:solidFill>
                <a:effectLst/>
                <a:latin typeface="Helvetica Neue"/>
              </a:rPr>
              <a:t> training examples that are closest to </a:t>
            </a:r>
            <a:r>
              <a:rPr lang="en-US" sz="2400" b="0" i="1" dirty="0">
                <a:solidFill>
                  <a:srgbClr val="333333"/>
                </a:solidFill>
                <a:effectLst/>
                <a:latin typeface="Helvetica Neue"/>
              </a:rPr>
              <a:t>z</a:t>
            </a:r>
            <a:endParaRPr 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 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705101"/>
            <a:ext cx="3593690" cy="3314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380703" y="1828800"/>
            <a:ext cx="356911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45807" y="1143000"/>
            <a:ext cx="4800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know as </a:t>
            </a:r>
            <a:r>
              <a:rPr lang="en-US" altLang="en-US" sz="2400" i="1" dirty="0"/>
              <a:t>Lazy Learners</a:t>
            </a:r>
            <a:r>
              <a:rPr lang="en-US" altLang="en-US" sz="2400" b="0" i="1" dirty="0"/>
              <a:t> </a:t>
            </a:r>
            <a:r>
              <a:rPr lang="en-US" altLang="en-US" sz="2400" b="0" dirty="0"/>
              <a:t>(Strategy of delaying the process of modeling the training data until it is needed to classify the test instanc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altLang="en-US" sz="10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altLang="en-US" sz="10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6AF18-134A-40D6-BBDA-58136F3FA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NN: Algorithm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35E605-36AD-4E14-8CA3-07D4777F3F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143000"/>
            <a:ext cx="7696200" cy="502919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3079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How to Determine the class label of a Test Sample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05581" y="1143000"/>
                <a:ext cx="8357419" cy="3733800"/>
              </a:xfrm>
            </p:spPr>
            <p:txBody>
              <a:bodyPr/>
              <a:lstStyle/>
              <a:p>
                <a:r>
                  <a:rPr lang="en-US" altLang="en-US" dirty="0"/>
                  <a:t>Take the majority vote of class labels among the k-nearest neighbors</a:t>
                </a:r>
              </a:p>
              <a:p>
                <a:endParaRPr lang="en-US" altLang="en-US" dirty="0"/>
              </a:p>
              <a:p>
                <a:endParaRPr lang="en-US" altLang="en-US" dirty="0"/>
              </a:p>
              <a:p>
                <a:pPr marL="0" indent="0">
                  <a:buNone/>
                </a:pPr>
                <a:endParaRPr lang="en-US" altLang="en-US" dirty="0"/>
              </a:p>
              <a:p>
                <a:r>
                  <a:rPr lang="en-US" altLang="en-US" dirty="0"/>
                  <a:t>To reduce the impact of K neighbors, Weight the vote according to distance</a:t>
                </a:r>
              </a:p>
              <a:p>
                <a:pPr marL="1312863"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05581" y="1143000"/>
                <a:ext cx="8357419" cy="3733800"/>
              </a:xfrm>
              <a:blipFill>
                <a:blip r:embed="rId2"/>
                <a:stretch>
                  <a:fillRect l="-1094" t="-1797" b="-107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5658AE45-6B9C-4603-AF98-CD08823810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5600" y="2057400"/>
            <a:ext cx="5791200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oice of proximity measure mat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b="1" dirty="0"/>
          </a:p>
          <a:p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, but the cosine similarity  measure has different values for these pairs.</a:t>
            </a:r>
          </a:p>
        </p:txBody>
      </p:sp>
    </p:spTree>
    <p:extLst>
      <p:ext uri="{BB962C8B-B14F-4D97-AF65-F5344CB8AC3E}">
        <p14:creationId xmlns:p14="http://schemas.microsoft.com/office/powerpoint/2010/main" val="356698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hoosing the value of k:</a:t>
            </a:r>
          </a:p>
          <a:p>
            <a:pPr lvl="1"/>
            <a:r>
              <a:rPr lang="en-US" altLang="en-US" sz="2400" dirty="0"/>
              <a:t>If k is too small, sensitive to noise points (overfitting)</a:t>
            </a:r>
          </a:p>
          <a:p>
            <a:pPr lvl="1"/>
            <a:r>
              <a:rPr lang="en-US" altLang="en-US" sz="2400" dirty="0"/>
              <a:t>If k is too large, neighborhood may include points from other classes (misclassification)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352</TotalTime>
  <Pages>3</Pages>
  <Words>1202</Words>
  <Application>Microsoft Macintosh PowerPoint</Application>
  <PresentationFormat>On-screen Show (4:3)</PresentationFormat>
  <Paragraphs>132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Cambria Math</vt:lpstr>
      <vt:lpstr>Helvetica Neue</vt:lpstr>
      <vt:lpstr>Monotype Sorts</vt:lpstr>
      <vt:lpstr>SymbolMT</vt:lpstr>
      <vt:lpstr>Tahoma</vt:lpstr>
      <vt:lpstr>Times New Roman</vt:lpstr>
      <vt:lpstr>Wingdings</vt:lpstr>
      <vt:lpstr>LC.BRev.FY97</vt:lpstr>
      <vt:lpstr>1_LC.BRev.FY97</vt:lpstr>
      <vt:lpstr>Visio</vt:lpstr>
      <vt:lpstr>Chapter Four:  K-Nearest Neighbor &amp; Logistic Regression</vt:lpstr>
      <vt:lpstr>Outline</vt:lpstr>
      <vt:lpstr>Nearest Neighbor Classifiers</vt:lpstr>
      <vt:lpstr>Nearest Neighbor Classifiers</vt:lpstr>
      <vt:lpstr>Nearest Neighbor classifiers</vt:lpstr>
      <vt:lpstr>K-NN: Algorithms</vt:lpstr>
      <vt:lpstr>How to Determine the class label of a Test Sample?</vt:lpstr>
      <vt:lpstr>Choice of proximity measure matters</vt:lpstr>
      <vt:lpstr>Nearest Neighbor Classification…</vt:lpstr>
      <vt:lpstr>Nearest Neighbor Classification…</vt:lpstr>
      <vt:lpstr>Nearest Neighbor Classification…</vt:lpstr>
      <vt:lpstr>Characteristics of K-NN</vt:lpstr>
      <vt:lpstr>Logistic Regression</vt:lpstr>
      <vt:lpstr>Different ways of expressing probability</vt:lpstr>
      <vt:lpstr>Log odds (logit function) &amp; logistic function</vt:lpstr>
      <vt:lpstr>Logistic Regression: The Scenario</vt:lpstr>
      <vt:lpstr>Logistic Regression: The Idea</vt:lpstr>
      <vt:lpstr>Logistic Regression: The Model</vt:lpstr>
      <vt:lpstr>Logistic Regression: Decision Boundary</vt:lpstr>
      <vt:lpstr>Learning a Logistic Regression Model</vt:lpstr>
      <vt:lpstr>Logistic Regression: Cost Function</vt:lpstr>
      <vt:lpstr>Gradient Descent For Logistic Regression</vt:lpstr>
      <vt:lpstr>Gradient Descent For Logistic Regression</vt:lpstr>
      <vt:lpstr>Logistic Regression: Inference after learning</vt:lpstr>
      <vt:lpstr>Characteristics of Logistic Regre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mir Mirzaeinia</cp:lastModifiedBy>
  <cp:revision>406</cp:revision>
  <cp:lastPrinted>2019-10-01T00:08:39Z</cp:lastPrinted>
  <dcterms:created xsi:type="dcterms:W3CDTF">1998-03-18T13:44:31Z</dcterms:created>
  <dcterms:modified xsi:type="dcterms:W3CDTF">2024-06-18T18:31:53Z</dcterms:modified>
</cp:coreProperties>
</file>